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AF89E94" w14:textId="77777777" w:rsidR="00AF12FB" w:rsidRPr="00393B79" w:rsidRDefault="00AF12FB" w:rsidP="00AF12FB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bookmarkStart w:id="0" w:name="_Hlk178238677"/>
      <w:bookmarkEnd w:id="0"/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0EE8830A" w14:textId="77777777" w:rsidR="00AF12FB" w:rsidRPr="00393B79" w:rsidRDefault="00AF12FB" w:rsidP="00AF12F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08F7BFFF" w14:textId="77777777" w:rsidR="00AF12FB" w:rsidRPr="00393B79" w:rsidRDefault="00AF12FB" w:rsidP="00AF12FB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238D574E" w14:textId="77777777" w:rsidR="00AF12FB" w:rsidRPr="00393B79" w:rsidRDefault="00AF12FB" w:rsidP="00AF12FB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005B119F" w14:textId="77777777" w:rsidR="00AF12FB" w:rsidRPr="00393B79" w:rsidRDefault="00AF12FB" w:rsidP="00AF12FB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40BFC2C6" w14:textId="77777777" w:rsidR="00AF12FB" w:rsidRPr="00393B79" w:rsidRDefault="00AF12FB" w:rsidP="00AF12FB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17A000BF" w14:textId="77777777" w:rsidR="00AF12FB" w:rsidRPr="00393B79" w:rsidRDefault="00AF12FB" w:rsidP="00AF12FB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704966F1" w14:textId="32A21FCF" w:rsidR="00AF12FB" w:rsidRPr="00393B79" w:rsidRDefault="00AF12FB" w:rsidP="00AF12FB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№ 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1</w:t>
      </w:r>
    </w:p>
    <w:p w14:paraId="4AFF174C" w14:textId="49EFABA8" w:rsidR="00AF12FB" w:rsidRPr="00393B79" w:rsidRDefault="00AF12FB" w:rsidP="00AF12FB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МДК.04.01 Внедрение и поддержка КС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372DA03E" w14:textId="7EE9A227" w:rsidR="00AF12FB" w:rsidRPr="002E430E" w:rsidRDefault="00AF12FB" w:rsidP="00AF12FB">
      <w:pPr>
        <w:spacing w:after="1080" w:line="240" w:lineRule="auto"/>
        <w:jc w:val="center"/>
        <w:rPr>
          <w:rFonts w:ascii="Times New Roman" w:eastAsia="Calibri" w:hAnsi="Times New Roman" w:cs="Times New Roman"/>
          <w:b/>
          <w:bCs/>
          <w:sz w:val="32"/>
          <w:szCs w:val="32"/>
        </w:rPr>
      </w:pPr>
      <w:r w:rsidRPr="002E430E">
        <w:rPr>
          <w:rFonts w:ascii="Times New Roman" w:eastAsia="Calibri" w:hAnsi="Times New Roman" w:cs="Times New Roman"/>
          <w:b/>
          <w:bCs/>
          <w:sz w:val="32"/>
          <w:szCs w:val="32"/>
        </w:rPr>
        <w:t>Тема: "Про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ектирование графического интерфейса пользователя</w:t>
      </w:r>
      <w:r w:rsidRPr="002E430E">
        <w:rPr>
          <w:rFonts w:ascii="Times New Roman" w:eastAsia="Calibri" w:hAnsi="Times New Roman" w:cs="Times New Roman"/>
          <w:b/>
          <w:bCs/>
          <w:sz w:val="32"/>
          <w:szCs w:val="32"/>
        </w:rPr>
        <w:t>"</w:t>
      </w:r>
    </w:p>
    <w:p w14:paraId="6C6937FF" w14:textId="77777777" w:rsidR="00AF12FB" w:rsidRPr="00393B79" w:rsidRDefault="00AF12FB" w:rsidP="00AF12FB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а студентка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1B962ACC" w14:textId="77777777" w:rsidR="00AF12FB" w:rsidRPr="00393B79" w:rsidRDefault="00AF12FB" w:rsidP="00AF12FB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6AF4A302" w14:textId="77777777" w:rsidR="00AF12FB" w:rsidRDefault="00AF12FB" w:rsidP="00AF12FB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 и программирование</w:t>
      </w:r>
    </w:p>
    <w:p w14:paraId="461E67D5" w14:textId="77777777" w:rsidR="00AF12FB" w:rsidRPr="00393B79" w:rsidRDefault="00AF12FB" w:rsidP="00AF12FB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178223A2" w14:textId="77777777" w:rsidR="00AF12FB" w:rsidRPr="00393B79" w:rsidRDefault="00AF12FB" w:rsidP="00AF12FB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229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2</w:t>
      </w:r>
    </w:p>
    <w:p w14:paraId="769DBBBD" w14:textId="77777777" w:rsidR="00AF12FB" w:rsidRPr="00393B79" w:rsidRDefault="00AF12FB" w:rsidP="00AF12FB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proofErr w:type="spellStart"/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тахаевич</w:t>
      </w:r>
      <w:proofErr w:type="spellEnd"/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Вероника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1C384337" w14:textId="77777777" w:rsidR="00AF12FB" w:rsidRPr="00393B79" w:rsidRDefault="00AF12FB" w:rsidP="00AF12FB">
      <w:pPr>
        <w:tabs>
          <w:tab w:val="left" w:pos="4060"/>
        </w:tabs>
        <w:spacing w:after="7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Геннадьевна</w:t>
      </w:r>
    </w:p>
    <w:p w14:paraId="35774AB4" w14:textId="77777777" w:rsidR="00AF12FB" w:rsidRPr="00393B79" w:rsidRDefault="00AF12FB" w:rsidP="00AF12FB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3C79BE4C" w14:textId="2FEA0A2B" w:rsidR="00AF12FB" w:rsidRPr="00393B79" w:rsidRDefault="00AF12FB" w:rsidP="00B7546C">
      <w:pPr>
        <w:tabs>
          <w:tab w:val="left" w:pos="4060"/>
        </w:tabs>
        <w:spacing w:after="60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25863A75" w14:textId="4094CD64" w:rsidR="00AF12FB" w:rsidRPr="00393B79" w:rsidRDefault="00AF12FB" w:rsidP="00B7546C">
      <w:pPr>
        <w:tabs>
          <w:tab w:val="left" w:pos="4060"/>
        </w:tabs>
        <w:spacing w:after="600" w:line="240" w:lineRule="auto"/>
        <w:ind w:right="282"/>
        <w:rPr>
          <w:rFonts w:ascii="Times New Roman" w:eastAsia="Calibri" w:hAnsi="Times New Roman" w:cs="Times New Roman"/>
          <w:sz w:val="20"/>
          <w:szCs w:val="24"/>
          <w:lang w:eastAsia="ru-RU"/>
        </w:rPr>
      </w:pPr>
    </w:p>
    <w:p w14:paraId="648C9FA1" w14:textId="77777777" w:rsidR="00B7546C" w:rsidRDefault="00AF12FB" w:rsidP="00B7546C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4CD6C649" w14:textId="532599DD" w:rsidR="00AF12FB" w:rsidRPr="00B7546C" w:rsidRDefault="00AF12FB" w:rsidP="00B7546C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4</w:t>
      </w:r>
    </w:p>
    <w:p w14:paraId="66AE3F30" w14:textId="77777777" w:rsidR="003C14BE" w:rsidRDefault="003C14BE" w:rsidP="00486D71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6787ECC" w14:textId="77777777" w:rsidR="00B7546C" w:rsidRDefault="00B7546C" w:rsidP="008842E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681CC83" w14:textId="2A5E809B" w:rsidR="00AF12FB" w:rsidRPr="00486D71" w:rsidRDefault="00AF12FB" w:rsidP="008842E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86D71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Цель работы </w:t>
      </w:r>
    </w:p>
    <w:p w14:paraId="7BE806E1" w14:textId="30FF54E6" w:rsidR="00486D71" w:rsidRDefault="00486D71" w:rsidP="008842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6D71">
        <w:rPr>
          <w:rFonts w:ascii="Times New Roman" w:hAnsi="Times New Roman" w:cs="Times New Roman"/>
          <w:sz w:val="28"/>
          <w:szCs w:val="28"/>
        </w:rPr>
        <w:t xml:space="preserve">Познакомиться с основными элементами управления (виджетами) и приобрести навыки проектирования графического интерфейса пользователя. </w:t>
      </w:r>
    </w:p>
    <w:p w14:paraId="4E68DBB0" w14:textId="5448D7B8" w:rsidR="00486D71" w:rsidRDefault="00486D71" w:rsidP="008842E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86D71">
        <w:rPr>
          <w:rFonts w:ascii="Times New Roman" w:hAnsi="Times New Roman" w:cs="Times New Roman"/>
          <w:b/>
          <w:bCs/>
          <w:sz w:val="28"/>
          <w:szCs w:val="28"/>
        </w:rPr>
        <w:t>Ранжированный список функционал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(от самых часто используемых до самых редко используемых)</w:t>
      </w:r>
    </w:p>
    <w:p w14:paraId="13F8155D" w14:textId="77777777" w:rsidR="005D101A" w:rsidRPr="002E4086" w:rsidRDefault="005D101A" w:rsidP="008842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2E4086">
        <w:rPr>
          <w:rFonts w:ascii="Times New Roman" w:hAnsi="Times New Roman" w:cs="Times New Roman"/>
          <w:sz w:val="28"/>
          <w:szCs w:val="28"/>
          <w:u w:val="single"/>
        </w:rPr>
        <w:t>Со стороны гостя и клиента:</w:t>
      </w:r>
    </w:p>
    <w:p w14:paraId="2F5843AA" w14:textId="7FE717B7" w:rsidR="005D101A" w:rsidRDefault="005D101A" w:rsidP="008842EB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 xml:space="preserve">Просмотр ассортимента </w:t>
      </w:r>
      <w:r w:rsidR="00CB3DC5">
        <w:rPr>
          <w:rFonts w:ascii="Times New Roman" w:hAnsi="Times New Roman" w:cs="Times New Roman"/>
          <w:sz w:val="28"/>
          <w:szCs w:val="28"/>
        </w:rPr>
        <w:t>товаров</w:t>
      </w:r>
    </w:p>
    <w:p w14:paraId="6828910B" w14:textId="77777777" w:rsidR="005D101A" w:rsidRDefault="005D101A" w:rsidP="008842EB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Поиск товара</w:t>
      </w:r>
    </w:p>
    <w:p w14:paraId="77514D5A" w14:textId="303B3621" w:rsidR="005D101A" w:rsidRDefault="005D101A" w:rsidP="008842EB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Просмотр акций</w:t>
      </w:r>
    </w:p>
    <w:p w14:paraId="07B44373" w14:textId="6DFC4C10" w:rsidR="005D101A" w:rsidRPr="00A74BFF" w:rsidRDefault="005D101A" w:rsidP="00A74BFF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Сохранение любимых товаров(избранное)</w:t>
      </w:r>
      <w:r w:rsidR="003C14BE" w:rsidRPr="003C14BE">
        <w:rPr>
          <w:rFonts w:ascii="Times New Roman" w:hAnsi="Times New Roman" w:cs="Times New Roman"/>
          <w:sz w:val="28"/>
          <w:szCs w:val="28"/>
        </w:rPr>
        <w:t xml:space="preserve"> (</w:t>
      </w:r>
      <w:r w:rsidR="003C14BE">
        <w:rPr>
          <w:rFonts w:ascii="Times New Roman" w:hAnsi="Times New Roman" w:cs="Times New Roman"/>
          <w:sz w:val="28"/>
          <w:szCs w:val="28"/>
        </w:rPr>
        <w:t>только для клиента)</w:t>
      </w:r>
    </w:p>
    <w:p w14:paraId="298C43C8" w14:textId="02FF01CB" w:rsidR="005D101A" w:rsidRDefault="005D101A" w:rsidP="008842EB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Добавление товара в корзину</w:t>
      </w:r>
    </w:p>
    <w:p w14:paraId="0BF48584" w14:textId="249A9461" w:rsidR="00A74BFF" w:rsidRDefault="00A74BFF" w:rsidP="008842EB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товаров в корзине</w:t>
      </w:r>
    </w:p>
    <w:p w14:paraId="0511218F" w14:textId="77777777" w:rsidR="005D101A" w:rsidRDefault="005D101A" w:rsidP="008842EB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Удаление товара из корзины</w:t>
      </w:r>
    </w:p>
    <w:p w14:paraId="7D410C84" w14:textId="5E8FA199" w:rsidR="005D101A" w:rsidRDefault="005D101A" w:rsidP="008842EB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Авторизация пользователя</w:t>
      </w:r>
      <w:r w:rsidR="00C641F5">
        <w:rPr>
          <w:rFonts w:ascii="Times New Roman" w:hAnsi="Times New Roman" w:cs="Times New Roman"/>
          <w:sz w:val="28"/>
          <w:szCs w:val="28"/>
        </w:rPr>
        <w:t xml:space="preserve"> (только для клиента)</w:t>
      </w:r>
    </w:p>
    <w:p w14:paraId="438A0C2E" w14:textId="6273912D" w:rsidR="005D101A" w:rsidRPr="00C641F5" w:rsidRDefault="005D101A" w:rsidP="008842EB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Оформление заказа</w:t>
      </w:r>
    </w:p>
    <w:p w14:paraId="22020DAA" w14:textId="1F6CA366" w:rsidR="005D101A" w:rsidRPr="00C641F5" w:rsidRDefault="005D101A" w:rsidP="008842EB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Оплата заказа</w:t>
      </w:r>
    </w:p>
    <w:p w14:paraId="43D2FB23" w14:textId="50EA17AE" w:rsidR="005D101A" w:rsidRPr="00C641F5" w:rsidRDefault="005D101A" w:rsidP="008842EB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Отслеживание статуса заказ</w:t>
      </w:r>
      <w:r w:rsidR="00CB3DC5">
        <w:rPr>
          <w:rFonts w:ascii="Times New Roman" w:hAnsi="Times New Roman" w:cs="Times New Roman"/>
          <w:sz w:val="28"/>
          <w:szCs w:val="28"/>
        </w:rPr>
        <w:t>а</w:t>
      </w:r>
      <w:r w:rsidR="00DC5409">
        <w:rPr>
          <w:rFonts w:ascii="Times New Roman" w:hAnsi="Times New Roman" w:cs="Times New Roman"/>
          <w:sz w:val="28"/>
          <w:szCs w:val="28"/>
        </w:rPr>
        <w:t xml:space="preserve"> (только для клиента)</w:t>
      </w:r>
    </w:p>
    <w:p w14:paraId="0FF95964" w14:textId="0CCCDB93" w:rsidR="005D101A" w:rsidRDefault="005D101A" w:rsidP="008842EB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Просмотр личного кабинета</w:t>
      </w:r>
      <w:r w:rsidR="00D3456D">
        <w:rPr>
          <w:rFonts w:ascii="Times New Roman" w:hAnsi="Times New Roman" w:cs="Times New Roman"/>
          <w:sz w:val="28"/>
          <w:szCs w:val="28"/>
        </w:rPr>
        <w:t xml:space="preserve"> (только для клиента)</w:t>
      </w:r>
    </w:p>
    <w:p w14:paraId="6BE7057A" w14:textId="4D3436D1" w:rsidR="005D101A" w:rsidRDefault="005D101A" w:rsidP="008842EB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Просмотр истории заказов</w:t>
      </w:r>
      <w:r w:rsidR="00D3456D">
        <w:rPr>
          <w:rFonts w:ascii="Times New Roman" w:hAnsi="Times New Roman" w:cs="Times New Roman"/>
          <w:sz w:val="28"/>
          <w:szCs w:val="28"/>
        </w:rPr>
        <w:t xml:space="preserve"> (только для клиента)</w:t>
      </w:r>
    </w:p>
    <w:p w14:paraId="18CA0359" w14:textId="5E829A93" w:rsidR="005D101A" w:rsidRDefault="005D101A" w:rsidP="008842EB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Регистрация пользователя</w:t>
      </w:r>
      <w:r w:rsidR="00D3456D">
        <w:rPr>
          <w:rFonts w:ascii="Times New Roman" w:hAnsi="Times New Roman" w:cs="Times New Roman"/>
          <w:sz w:val="28"/>
          <w:szCs w:val="28"/>
        </w:rPr>
        <w:t xml:space="preserve"> (только для гостя)</w:t>
      </w:r>
    </w:p>
    <w:p w14:paraId="28ECF552" w14:textId="23ADE3A9" w:rsidR="005D101A" w:rsidRDefault="005D101A" w:rsidP="008842EB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Связь со службой поддержки</w:t>
      </w:r>
      <w:r w:rsidR="00DC5409">
        <w:rPr>
          <w:rFonts w:ascii="Times New Roman" w:hAnsi="Times New Roman" w:cs="Times New Roman"/>
          <w:sz w:val="28"/>
          <w:szCs w:val="28"/>
        </w:rPr>
        <w:t xml:space="preserve"> (только для клиента)</w:t>
      </w:r>
    </w:p>
    <w:p w14:paraId="16DD2D9D" w14:textId="02666AF7" w:rsidR="008842EB" w:rsidRPr="00B7546C" w:rsidRDefault="006917AF" w:rsidP="00B7546C">
      <w:pPr>
        <w:pStyle w:val="a3"/>
        <w:numPr>
          <w:ilvl w:val="0"/>
          <w:numId w:val="3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смотр информации о компании </w:t>
      </w:r>
    </w:p>
    <w:p w14:paraId="258C1917" w14:textId="77777777" w:rsidR="005D101A" w:rsidRPr="002E4086" w:rsidRDefault="005D101A" w:rsidP="008842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2E4086">
        <w:rPr>
          <w:rFonts w:ascii="Times New Roman" w:hAnsi="Times New Roman" w:cs="Times New Roman"/>
          <w:sz w:val="28"/>
          <w:szCs w:val="28"/>
          <w:u w:val="single"/>
        </w:rPr>
        <w:t>Со стороны администратора:</w:t>
      </w:r>
    </w:p>
    <w:p w14:paraId="0AAB5A14" w14:textId="5C00CC4A" w:rsidR="005D101A" w:rsidRDefault="005D101A" w:rsidP="008842EB">
      <w:pPr>
        <w:pStyle w:val="a3"/>
        <w:numPr>
          <w:ilvl w:val="0"/>
          <w:numId w:val="4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 xml:space="preserve">Управление </w:t>
      </w:r>
      <w:r w:rsidR="002E78C1">
        <w:rPr>
          <w:rFonts w:ascii="Times New Roman" w:hAnsi="Times New Roman" w:cs="Times New Roman"/>
          <w:sz w:val="28"/>
          <w:szCs w:val="28"/>
        </w:rPr>
        <w:t xml:space="preserve">каталогом товаров </w:t>
      </w:r>
    </w:p>
    <w:p w14:paraId="6AAB791F" w14:textId="77777777" w:rsidR="005D101A" w:rsidRDefault="005D101A" w:rsidP="008842EB">
      <w:pPr>
        <w:pStyle w:val="a3"/>
        <w:numPr>
          <w:ilvl w:val="0"/>
          <w:numId w:val="4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Управление заказами</w:t>
      </w:r>
    </w:p>
    <w:p w14:paraId="4F527B85" w14:textId="77777777" w:rsidR="005D101A" w:rsidRDefault="005D101A" w:rsidP="008842EB">
      <w:pPr>
        <w:pStyle w:val="a3"/>
        <w:numPr>
          <w:ilvl w:val="0"/>
          <w:numId w:val="4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Управление акциями</w:t>
      </w:r>
    </w:p>
    <w:p w14:paraId="2A596E51" w14:textId="40527F3C" w:rsidR="005D101A" w:rsidRDefault="005D101A" w:rsidP="008842EB">
      <w:pPr>
        <w:pStyle w:val="a3"/>
        <w:numPr>
          <w:ilvl w:val="0"/>
          <w:numId w:val="4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 w:rsidRPr="007B0274">
        <w:rPr>
          <w:rFonts w:ascii="Times New Roman" w:hAnsi="Times New Roman" w:cs="Times New Roman"/>
          <w:sz w:val="28"/>
          <w:szCs w:val="28"/>
        </w:rPr>
        <w:t>Поддержка клиентов</w:t>
      </w:r>
    </w:p>
    <w:p w14:paraId="37E7F47E" w14:textId="38ACD704" w:rsidR="002E78C1" w:rsidRDefault="002E78C1" w:rsidP="008842EB">
      <w:pPr>
        <w:pStyle w:val="a3"/>
        <w:numPr>
          <w:ilvl w:val="0"/>
          <w:numId w:val="4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стройка сайта</w:t>
      </w:r>
    </w:p>
    <w:p w14:paraId="59C191AA" w14:textId="0453CEAC" w:rsidR="00023A74" w:rsidRDefault="00023A74" w:rsidP="008842EB">
      <w:pPr>
        <w:pStyle w:val="a3"/>
        <w:numPr>
          <w:ilvl w:val="0"/>
          <w:numId w:val="4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зопасность и учетные записи</w:t>
      </w:r>
    </w:p>
    <w:p w14:paraId="6EFB02CE" w14:textId="46485C17" w:rsidR="00467422" w:rsidRPr="00B7546C" w:rsidRDefault="00023A74" w:rsidP="00B7546C">
      <w:pPr>
        <w:pStyle w:val="a3"/>
        <w:numPr>
          <w:ilvl w:val="0"/>
          <w:numId w:val="4"/>
        </w:numPr>
        <w:spacing w:after="0" w:line="360" w:lineRule="auto"/>
        <w:ind w:left="99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тика и отчёты</w:t>
      </w:r>
    </w:p>
    <w:p w14:paraId="1FCED775" w14:textId="73E5FFC0" w:rsidR="005D101A" w:rsidRPr="008842EB" w:rsidRDefault="005D101A" w:rsidP="004674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E4086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Сценарий работы пользователя с сайтом </w:t>
      </w:r>
      <w:r w:rsidR="00CB3DC5">
        <w:rPr>
          <w:rFonts w:ascii="Times New Roman" w:hAnsi="Times New Roman" w:cs="Times New Roman"/>
          <w:b/>
          <w:bCs/>
          <w:sz w:val="28"/>
          <w:szCs w:val="28"/>
        </w:rPr>
        <w:t xml:space="preserve">продажи и доставки музыкальных альбомов </w:t>
      </w:r>
    </w:p>
    <w:p w14:paraId="6740930D" w14:textId="7ABE5CCC" w:rsidR="00C641F5" w:rsidRDefault="005D101A" w:rsidP="008842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8BB">
        <w:rPr>
          <w:rFonts w:ascii="Times New Roman" w:hAnsi="Times New Roman" w:cs="Times New Roman"/>
          <w:sz w:val="28"/>
          <w:szCs w:val="28"/>
        </w:rPr>
        <w:t xml:space="preserve">Пользователь открывает браузер и вводит адрес сайта </w:t>
      </w:r>
      <w:r w:rsidR="00CB3DC5" w:rsidRPr="00CB3DC5">
        <w:rPr>
          <w:rFonts w:ascii="Times New Roman" w:hAnsi="Times New Roman" w:cs="Times New Roman"/>
          <w:sz w:val="28"/>
          <w:szCs w:val="28"/>
        </w:rPr>
        <w:t>продажи и доставки музыкальных альбомов</w:t>
      </w:r>
      <w:r w:rsidR="008842EB">
        <w:rPr>
          <w:rFonts w:ascii="Times New Roman" w:hAnsi="Times New Roman" w:cs="Times New Roman"/>
          <w:sz w:val="28"/>
          <w:szCs w:val="28"/>
        </w:rPr>
        <w:t xml:space="preserve">. Когда он попадёт на сайт, </w:t>
      </w:r>
      <w:r w:rsidR="00CB3DC5">
        <w:rPr>
          <w:rFonts w:ascii="Times New Roman" w:hAnsi="Times New Roman" w:cs="Times New Roman"/>
          <w:sz w:val="28"/>
          <w:szCs w:val="28"/>
        </w:rPr>
        <w:t xml:space="preserve">у </w:t>
      </w:r>
      <w:r w:rsidR="008842EB">
        <w:rPr>
          <w:rFonts w:ascii="Times New Roman" w:hAnsi="Times New Roman" w:cs="Times New Roman"/>
          <w:sz w:val="28"/>
          <w:szCs w:val="28"/>
        </w:rPr>
        <w:t xml:space="preserve">него </w:t>
      </w:r>
      <w:r w:rsidR="00CB3DC5">
        <w:rPr>
          <w:rFonts w:ascii="Times New Roman" w:hAnsi="Times New Roman" w:cs="Times New Roman"/>
          <w:sz w:val="28"/>
          <w:szCs w:val="28"/>
        </w:rPr>
        <w:t>могут возникнуть такие желания как:</w:t>
      </w:r>
    </w:p>
    <w:p w14:paraId="0FC7FD93" w14:textId="6439E594" w:rsidR="00C641F5" w:rsidRDefault="00C641F5" w:rsidP="008842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айти желаемый товар</w:t>
      </w:r>
    </w:p>
    <w:p w14:paraId="17640E78" w14:textId="1F116424" w:rsidR="00C641F5" w:rsidRDefault="00C641F5" w:rsidP="008842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C07370">
        <w:rPr>
          <w:rFonts w:ascii="Times New Roman" w:hAnsi="Times New Roman" w:cs="Times New Roman"/>
          <w:sz w:val="28"/>
          <w:szCs w:val="28"/>
        </w:rPr>
        <w:t>Узнать количество накопленных бонусов</w:t>
      </w:r>
      <w:r w:rsidR="00B04AFE">
        <w:rPr>
          <w:rFonts w:ascii="Times New Roman" w:hAnsi="Times New Roman" w:cs="Times New Roman"/>
          <w:sz w:val="28"/>
          <w:szCs w:val="28"/>
        </w:rPr>
        <w:t xml:space="preserve"> (для этого придется перейти в ЛК)</w:t>
      </w:r>
    </w:p>
    <w:p w14:paraId="3EAD685C" w14:textId="4480733A" w:rsidR="00C641F5" w:rsidRDefault="00C641F5" w:rsidP="008842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</w:t>
      </w:r>
      <w:r w:rsidR="00C07370">
        <w:rPr>
          <w:rFonts w:ascii="Times New Roman" w:hAnsi="Times New Roman" w:cs="Times New Roman"/>
          <w:sz w:val="28"/>
          <w:szCs w:val="28"/>
        </w:rPr>
        <w:t>росмотреть товары, которые были добавлены в корзину</w:t>
      </w:r>
    </w:p>
    <w:p w14:paraId="2F0143BE" w14:textId="1BAD4CB5" w:rsidR="00577C8A" w:rsidRDefault="00C641F5" w:rsidP="008842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CB3DC5">
        <w:rPr>
          <w:rFonts w:ascii="Times New Roman" w:hAnsi="Times New Roman" w:cs="Times New Roman"/>
          <w:sz w:val="28"/>
          <w:szCs w:val="28"/>
        </w:rPr>
        <w:t>Просмотреть</w:t>
      </w:r>
      <w:r>
        <w:rPr>
          <w:rFonts w:ascii="Times New Roman" w:hAnsi="Times New Roman" w:cs="Times New Roman"/>
          <w:sz w:val="28"/>
          <w:szCs w:val="28"/>
        </w:rPr>
        <w:t xml:space="preserve"> акции</w:t>
      </w:r>
    </w:p>
    <w:p w14:paraId="62648CAD" w14:textId="6704FDC1" w:rsidR="00CB3DC5" w:rsidRDefault="00CB3DC5" w:rsidP="008842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C07370">
        <w:rPr>
          <w:rFonts w:ascii="Times New Roman" w:hAnsi="Times New Roman" w:cs="Times New Roman"/>
          <w:sz w:val="28"/>
          <w:szCs w:val="28"/>
        </w:rPr>
        <w:t>Получить доступ к личному кабинету</w:t>
      </w:r>
    </w:p>
    <w:p w14:paraId="28181114" w14:textId="77777777" w:rsidR="00C641F5" w:rsidRPr="00C641F5" w:rsidRDefault="00C641F5" w:rsidP="008842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C641F5">
        <w:rPr>
          <w:rFonts w:ascii="Times New Roman" w:hAnsi="Times New Roman" w:cs="Times New Roman"/>
          <w:sz w:val="28"/>
          <w:szCs w:val="28"/>
          <w:u w:val="single"/>
        </w:rPr>
        <w:t xml:space="preserve">Вывод: </w:t>
      </w:r>
    </w:p>
    <w:p w14:paraId="37518BC5" w14:textId="61039D30" w:rsidR="00C641F5" w:rsidRDefault="00C641F5" w:rsidP="008842E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этого</w:t>
      </w:r>
      <w:r w:rsidR="00DC540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можно понять, что необходимо создать страницу, на которой буд</w:t>
      </w:r>
      <w:r w:rsidR="002A7DD2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т сразу содержаться в</w:t>
      </w:r>
      <w:r w:rsidR="002D31ED">
        <w:rPr>
          <w:rFonts w:ascii="Times New Roman" w:hAnsi="Times New Roman" w:cs="Times New Roman"/>
          <w:sz w:val="28"/>
          <w:szCs w:val="28"/>
        </w:rPr>
        <w:t>есь необходимый функционал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B113FC6" w14:textId="77777777" w:rsidR="00427F11" w:rsidRDefault="00427F11" w:rsidP="008842EB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7579E3C1" w14:textId="2E70665B" w:rsidR="00814FAD" w:rsidRDefault="00913F66" w:rsidP="0046742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13F66">
        <w:rPr>
          <w:rFonts w:ascii="Times New Roman" w:hAnsi="Times New Roman" w:cs="Times New Roman"/>
          <w:b/>
          <w:bCs/>
          <w:sz w:val="28"/>
          <w:szCs w:val="28"/>
        </w:rPr>
        <w:lastRenderedPageBreak/>
        <w:t>Карта</w:t>
      </w:r>
      <w:r w:rsidR="00CB3DC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913F66">
        <w:rPr>
          <w:rFonts w:ascii="Times New Roman" w:hAnsi="Times New Roman" w:cs="Times New Roman"/>
          <w:b/>
          <w:bCs/>
          <w:sz w:val="28"/>
          <w:szCs w:val="28"/>
        </w:rPr>
        <w:t>навигации</w:t>
      </w:r>
    </w:p>
    <w:p w14:paraId="29137F5C" w14:textId="309645CF" w:rsidR="004A24AB" w:rsidRDefault="004A24AB" w:rsidP="004A24AB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1100" w:dyaOrig="10020" w14:anchorId="7B10FA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1.5pt" o:ole="">
            <v:imagedata r:id="rId8" o:title=""/>
          </v:shape>
          <o:OLEObject Type="Embed" ProgID="Visio.Drawing.15" ShapeID="_x0000_i1025" DrawAspect="Content" ObjectID="_1810830982" r:id="rId9"/>
        </w:object>
      </w:r>
    </w:p>
    <w:p w14:paraId="39D03FA8" w14:textId="3E3469FF" w:rsidR="00560565" w:rsidRPr="005966C8" w:rsidRDefault="00560565" w:rsidP="00814FA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54239D7" w14:textId="69753E45" w:rsidR="006C525C" w:rsidRDefault="006C525C" w:rsidP="0046742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r w:rsidR="00814FAD" w:rsidRPr="00A663ED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ы</w:t>
      </w:r>
      <w:r w:rsidR="005503D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467422">
        <w:rPr>
          <w:rFonts w:ascii="Times New Roman" w:hAnsi="Times New Roman" w:cs="Times New Roman"/>
          <w:b/>
          <w:bCs/>
          <w:sz w:val="28"/>
          <w:szCs w:val="28"/>
        </w:rPr>
        <w:t xml:space="preserve">интерфейса </w:t>
      </w:r>
      <w:r w:rsidR="005503D8">
        <w:rPr>
          <w:rFonts w:ascii="Times New Roman" w:hAnsi="Times New Roman" w:cs="Times New Roman"/>
          <w:b/>
          <w:bCs/>
          <w:sz w:val="28"/>
          <w:szCs w:val="28"/>
        </w:rPr>
        <w:t>и о</w:t>
      </w:r>
      <w:r w:rsidR="005503D8" w:rsidRPr="00A663ED">
        <w:rPr>
          <w:rFonts w:ascii="Times New Roman" w:hAnsi="Times New Roman" w:cs="Times New Roman"/>
          <w:b/>
          <w:bCs/>
          <w:sz w:val="28"/>
          <w:szCs w:val="28"/>
        </w:rPr>
        <w:t>писание элементов управления</w:t>
      </w:r>
      <w:r w:rsidR="00467422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503B8FE5" w14:textId="24861935" w:rsidR="006C525C" w:rsidRPr="00E622F0" w:rsidRDefault="006C525C" w:rsidP="00467422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6C525C">
        <w:rPr>
          <w:rFonts w:ascii="Times New Roman" w:hAnsi="Times New Roman" w:cs="Times New Roman"/>
          <w:i/>
          <w:iCs/>
          <w:sz w:val="28"/>
          <w:szCs w:val="28"/>
        </w:rPr>
        <w:t>Макет 1</w:t>
      </w:r>
      <w:r w:rsidR="005503D8">
        <w:rPr>
          <w:rFonts w:ascii="Times New Roman" w:hAnsi="Times New Roman" w:cs="Times New Roman"/>
          <w:i/>
          <w:iCs/>
          <w:sz w:val="28"/>
          <w:szCs w:val="28"/>
        </w:rPr>
        <w:t xml:space="preserve"> – </w:t>
      </w:r>
      <w:r w:rsidR="00E622F0">
        <w:rPr>
          <w:rFonts w:ascii="Times New Roman" w:hAnsi="Times New Roman" w:cs="Times New Roman"/>
          <w:i/>
          <w:iCs/>
          <w:sz w:val="28"/>
          <w:szCs w:val="28"/>
        </w:rPr>
        <w:t>Каталог</w:t>
      </w:r>
    </w:p>
    <w:p w14:paraId="177BAFC6" w14:textId="7D9531E5" w:rsidR="006C525C" w:rsidRPr="0032216D" w:rsidRDefault="0032216D" w:rsidP="0032216D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32216D">
        <w:rPr>
          <w:rFonts w:ascii="Times New Roman" w:hAnsi="Times New Roman" w:cs="Times New Roman"/>
          <w:i/>
          <w:iCs/>
          <w:noProof/>
          <w:sz w:val="28"/>
          <w:szCs w:val="28"/>
        </w:rPr>
        <w:drawing>
          <wp:inline distT="0" distB="0" distL="0" distR="0" wp14:anchorId="1C7A2828" wp14:editId="389F618F">
            <wp:extent cx="5940425" cy="3986530"/>
            <wp:effectExtent l="0" t="0" r="3175" b="0"/>
            <wp:docPr id="220991075" name="Рисунок 1" descr="Изображение выглядит как текст, человек, снимок экрана, Человеческое лицо&#10;&#10;Содержимое, созданное искусственным интеллектом, может быть неверным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991075" name="Рисунок 1" descr="Изображение выглядит как текст, человек, снимок экрана, Человеческое лицо&#10;&#10;Содержимое, созданное искусственным интеллектом, может быть неверным.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8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D736E" w14:textId="77777777" w:rsidR="005503D8" w:rsidRPr="006C525C" w:rsidRDefault="005503D8" w:rsidP="00467422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6C525C">
        <w:rPr>
          <w:rFonts w:ascii="Times New Roman" w:hAnsi="Times New Roman" w:cs="Times New Roman"/>
          <w:i/>
          <w:iCs/>
          <w:sz w:val="28"/>
          <w:szCs w:val="28"/>
        </w:rPr>
        <w:t>Таблица для макета 1</w:t>
      </w:r>
    </w:p>
    <w:tbl>
      <w:tblPr>
        <w:tblStyle w:val="a8"/>
        <w:tblW w:w="9776" w:type="dxa"/>
        <w:tblLayout w:type="fixed"/>
        <w:tblLook w:val="0400" w:firstRow="0" w:lastRow="0" w:firstColumn="0" w:lastColumn="0" w:noHBand="0" w:noVBand="1"/>
      </w:tblPr>
      <w:tblGrid>
        <w:gridCol w:w="1838"/>
        <w:gridCol w:w="1985"/>
        <w:gridCol w:w="1417"/>
        <w:gridCol w:w="2410"/>
        <w:gridCol w:w="2126"/>
      </w:tblGrid>
      <w:tr w:rsidR="005503D8" w:rsidRPr="005503D8" w14:paraId="69B4BCB1" w14:textId="77777777" w:rsidTr="005966C8">
        <w:trPr>
          <w:trHeight w:val="655"/>
        </w:trPr>
        <w:tc>
          <w:tcPr>
            <w:tcW w:w="1838" w:type="dxa"/>
          </w:tcPr>
          <w:p w14:paraId="6A12100F" w14:textId="77777777" w:rsidR="005503D8" w:rsidRPr="005503D8" w:rsidRDefault="005503D8" w:rsidP="00A77A90">
            <w:pPr>
              <w:spacing w:line="259" w:lineRule="auto"/>
              <w:ind w:left="2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азвание поля </w:t>
            </w:r>
          </w:p>
        </w:tc>
        <w:tc>
          <w:tcPr>
            <w:tcW w:w="1985" w:type="dxa"/>
          </w:tcPr>
          <w:p w14:paraId="51FF0C21" w14:textId="77777777" w:rsidR="005503D8" w:rsidRPr="005503D8" w:rsidRDefault="005503D8" w:rsidP="00A77A90">
            <w:pPr>
              <w:spacing w:line="259" w:lineRule="auto"/>
              <w:ind w:left="2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Тип </w:t>
            </w:r>
          </w:p>
        </w:tc>
        <w:tc>
          <w:tcPr>
            <w:tcW w:w="1417" w:type="dxa"/>
          </w:tcPr>
          <w:p w14:paraId="4081316B" w14:textId="77777777" w:rsidR="005503D8" w:rsidRPr="005503D8" w:rsidRDefault="005503D8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Условия видимости </w:t>
            </w:r>
          </w:p>
        </w:tc>
        <w:tc>
          <w:tcPr>
            <w:tcW w:w="2410" w:type="dxa"/>
          </w:tcPr>
          <w:p w14:paraId="3751B122" w14:textId="77777777" w:rsidR="005503D8" w:rsidRPr="005503D8" w:rsidRDefault="005503D8" w:rsidP="00A77A90">
            <w:pPr>
              <w:spacing w:line="259" w:lineRule="auto"/>
              <w:ind w:left="2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Условия доступности </w:t>
            </w:r>
          </w:p>
        </w:tc>
        <w:tc>
          <w:tcPr>
            <w:tcW w:w="2126" w:type="dxa"/>
          </w:tcPr>
          <w:p w14:paraId="54054855" w14:textId="77777777" w:rsidR="005503D8" w:rsidRPr="005503D8" w:rsidRDefault="005503D8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писание </w:t>
            </w:r>
          </w:p>
        </w:tc>
      </w:tr>
      <w:tr w:rsidR="00467422" w:rsidRPr="005503D8" w14:paraId="6C3C0A20" w14:textId="77777777" w:rsidTr="005966C8">
        <w:trPr>
          <w:trHeight w:val="669"/>
        </w:trPr>
        <w:tc>
          <w:tcPr>
            <w:tcW w:w="1838" w:type="dxa"/>
          </w:tcPr>
          <w:p w14:paraId="55B7CE02" w14:textId="7FB529FF" w:rsidR="00467422" w:rsidRPr="005503D8" w:rsidRDefault="00467422" w:rsidP="005966C8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Каталог</w:t>
            </w:r>
          </w:p>
        </w:tc>
        <w:tc>
          <w:tcPr>
            <w:tcW w:w="1985" w:type="dxa"/>
          </w:tcPr>
          <w:p w14:paraId="0766F84C" w14:textId="75EA9390" w:rsidR="00467422" w:rsidRPr="005503D8" w:rsidRDefault="00467422" w:rsidP="005966C8">
            <w:pPr>
              <w:spacing w:line="259" w:lineRule="auto"/>
              <w:ind w:right="440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  <w:lang w:eastAsia="ja-JP"/>
              </w:rPr>
              <w:t>Начал</w:t>
            </w:r>
            <w:r w:rsidR="005966C8">
              <w:rPr>
                <w:rFonts w:ascii="Times New Roman" w:hAnsi="Times New Roman" w:cs="Times New Roman"/>
                <w:sz w:val="24"/>
                <w:szCs w:val="24"/>
                <w:lang w:eastAsia="ja-JP"/>
              </w:rPr>
              <w:t>ь</w:t>
            </w:r>
            <w:r w:rsidRPr="005503D8">
              <w:rPr>
                <w:rFonts w:ascii="Times New Roman" w:hAnsi="Times New Roman" w:cs="Times New Roman"/>
                <w:sz w:val="24"/>
                <w:szCs w:val="24"/>
                <w:lang w:eastAsia="ja-JP"/>
              </w:rPr>
              <w:t>ная страница</w:t>
            </w:r>
          </w:p>
        </w:tc>
        <w:tc>
          <w:tcPr>
            <w:tcW w:w="1417" w:type="dxa"/>
            <w:vMerge w:val="restart"/>
          </w:tcPr>
          <w:p w14:paraId="14503FB9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5A953F4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C0696E0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3D6E40C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5F75D94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DCDB999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85623B0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BA3C936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56B1841" w14:textId="77777777" w:rsidR="00467422" w:rsidRPr="005503D8" w:rsidRDefault="00467422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88E1DFF" w14:textId="77777777" w:rsidR="00467422" w:rsidRPr="005503D8" w:rsidRDefault="00467422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F21BC2A" w14:textId="77777777" w:rsidR="00467422" w:rsidRPr="005503D8" w:rsidRDefault="00467422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A433F9B" w14:textId="77777777" w:rsidR="00467422" w:rsidRPr="005503D8" w:rsidRDefault="00467422" w:rsidP="00A77A90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  <w:p w14:paraId="4C3C9344" w14:textId="680D1DF5" w:rsidR="00467422" w:rsidRPr="005503D8" w:rsidRDefault="00467422" w:rsidP="00A77A90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 w:val="restart"/>
          </w:tcPr>
          <w:p w14:paraId="4AEA62DB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CDF4C85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D873F71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899A394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92509DC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CF7ED06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E4CF08B" w14:textId="77777777" w:rsidR="00467422" w:rsidRPr="005503D8" w:rsidRDefault="00467422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  <w:p w14:paraId="68B4FDF4" w14:textId="77777777" w:rsidR="00467422" w:rsidRPr="005503D8" w:rsidRDefault="00467422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  <w:vAlign w:val="center"/>
          </w:tcPr>
          <w:p w14:paraId="027F646B" w14:textId="77777777" w:rsidR="00467422" w:rsidRPr="005503D8" w:rsidRDefault="00467422" w:rsidP="00A77A90">
            <w:pPr>
              <w:spacing w:line="259" w:lineRule="auto"/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 xml:space="preserve">Начальная страница </w:t>
            </w:r>
          </w:p>
        </w:tc>
      </w:tr>
      <w:tr w:rsidR="00467422" w:rsidRPr="005503D8" w14:paraId="0060CA46" w14:textId="77777777" w:rsidTr="005966C8">
        <w:trPr>
          <w:trHeight w:val="669"/>
        </w:trPr>
        <w:tc>
          <w:tcPr>
            <w:tcW w:w="1838" w:type="dxa"/>
          </w:tcPr>
          <w:p w14:paraId="565D62BD" w14:textId="77777777" w:rsidR="00467422" w:rsidRPr="005503D8" w:rsidRDefault="00467422" w:rsidP="00596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Поиск</w:t>
            </w:r>
          </w:p>
        </w:tc>
        <w:tc>
          <w:tcPr>
            <w:tcW w:w="1985" w:type="dxa"/>
          </w:tcPr>
          <w:p w14:paraId="57A1D9D4" w14:textId="77777777" w:rsidR="00467422" w:rsidRPr="005503D8" w:rsidRDefault="00467422" w:rsidP="00A77A90">
            <w:pPr>
              <w:ind w:right="110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417" w:type="dxa"/>
            <w:vMerge/>
          </w:tcPr>
          <w:p w14:paraId="772E8CCD" w14:textId="77777777" w:rsidR="00467422" w:rsidRPr="005503D8" w:rsidRDefault="00467422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/>
          </w:tcPr>
          <w:p w14:paraId="4FDC9F2A" w14:textId="77777777" w:rsidR="00467422" w:rsidRPr="005503D8" w:rsidRDefault="00467422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5DD2F07D" w14:textId="77777777" w:rsidR="00467422" w:rsidRPr="005503D8" w:rsidRDefault="00467422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Текстовое поле для поиска нужного товара</w:t>
            </w:r>
          </w:p>
        </w:tc>
      </w:tr>
      <w:tr w:rsidR="00467422" w:rsidRPr="005503D8" w14:paraId="7F74BCC6" w14:textId="77777777" w:rsidTr="005966C8">
        <w:trPr>
          <w:trHeight w:val="669"/>
        </w:trPr>
        <w:tc>
          <w:tcPr>
            <w:tcW w:w="1838" w:type="dxa"/>
          </w:tcPr>
          <w:p w14:paraId="1C3C9142" w14:textId="77777777" w:rsidR="00467422" w:rsidRPr="005503D8" w:rsidRDefault="00467422" w:rsidP="00596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Регистрация</w:t>
            </w:r>
          </w:p>
        </w:tc>
        <w:tc>
          <w:tcPr>
            <w:tcW w:w="1985" w:type="dxa"/>
          </w:tcPr>
          <w:p w14:paraId="5A9D62CC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</w:tcPr>
          <w:p w14:paraId="62E421D2" w14:textId="77777777" w:rsidR="00467422" w:rsidRPr="005503D8" w:rsidRDefault="00467422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/>
          </w:tcPr>
          <w:p w14:paraId="64F25CD7" w14:textId="77777777" w:rsidR="00467422" w:rsidRPr="005503D8" w:rsidRDefault="00467422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40E07EFE" w14:textId="77777777" w:rsidR="00467422" w:rsidRPr="005503D8" w:rsidRDefault="00467422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67422" w:rsidRPr="005503D8" w14:paraId="4FB47C8D" w14:textId="77777777" w:rsidTr="005966C8">
        <w:trPr>
          <w:trHeight w:val="669"/>
        </w:trPr>
        <w:tc>
          <w:tcPr>
            <w:tcW w:w="1838" w:type="dxa"/>
          </w:tcPr>
          <w:p w14:paraId="3C7AE45A" w14:textId="77777777" w:rsidR="00467422" w:rsidRPr="005503D8" w:rsidRDefault="00467422" w:rsidP="00596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Авторизация</w:t>
            </w:r>
          </w:p>
        </w:tc>
        <w:tc>
          <w:tcPr>
            <w:tcW w:w="1985" w:type="dxa"/>
          </w:tcPr>
          <w:p w14:paraId="5197243D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</w:tcPr>
          <w:p w14:paraId="2E56264E" w14:textId="77777777" w:rsidR="00467422" w:rsidRPr="005503D8" w:rsidRDefault="00467422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/>
          </w:tcPr>
          <w:p w14:paraId="3A0858A0" w14:textId="77777777" w:rsidR="00467422" w:rsidRPr="005503D8" w:rsidRDefault="00467422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6D3CC73E" w14:textId="77777777" w:rsidR="00467422" w:rsidRPr="005503D8" w:rsidRDefault="00467422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67422" w:rsidRPr="005503D8" w14:paraId="6CE8D66B" w14:textId="77777777" w:rsidTr="005966C8">
        <w:trPr>
          <w:trHeight w:val="669"/>
        </w:trPr>
        <w:tc>
          <w:tcPr>
            <w:tcW w:w="1838" w:type="dxa"/>
          </w:tcPr>
          <w:p w14:paraId="5A1AFDC5" w14:textId="77777777" w:rsidR="00467422" w:rsidRPr="005503D8" w:rsidRDefault="00467422" w:rsidP="00596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Корзина</w:t>
            </w:r>
          </w:p>
        </w:tc>
        <w:tc>
          <w:tcPr>
            <w:tcW w:w="1985" w:type="dxa"/>
          </w:tcPr>
          <w:p w14:paraId="58865285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</w:tcPr>
          <w:p w14:paraId="34189DFF" w14:textId="77777777" w:rsidR="00467422" w:rsidRPr="005503D8" w:rsidRDefault="00467422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/>
          </w:tcPr>
          <w:p w14:paraId="2F7205C5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44543101" w14:textId="77777777" w:rsidR="00467422" w:rsidRPr="005503D8" w:rsidRDefault="00467422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67422" w:rsidRPr="005503D8" w14:paraId="2AE95CA3" w14:textId="77777777" w:rsidTr="005966C8">
        <w:trPr>
          <w:trHeight w:val="669"/>
        </w:trPr>
        <w:tc>
          <w:tcPr>
            <w:tcW w:w="1838" w:type="dxa"/>
          </w:tcPr>
          <w:p w14:paraId="3B76A5A8" w14:textId="77777777" w:rsidR="00467422" w:rsidRPr="005503D8" w:rsidRDefault="00467422" w:rsidP="00596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1985" w:type="dxa"/>
          </w:tcPr>
          <w:p w14:paraId="51BDEF54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</w:tcPr>
          <w:p w14:paraId="7E93466C" w14:textId="77777777" w:rsidR="00467422" w:rsidRPr="005503D8" w:rsidRDefault="00467422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</w:tcPr>
          <w:p w14:paraId="7301A66D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Доступен только зарегистрированным пользователям</w:t>
            </w:r>
          </w:p>
        </w:tc>
        <w:tc>
          <w:tcPr>
            <w:tcW w:w="2126" w:type="dxa"/>
          </w:tcPr>
          <w:p w14:paraId="215A93EB" w14:textId="77777777" w:rsidR="00467422" w:rsidRPr="005503D8" w:rsidRDefault="00467422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67422" w:rsidRPr="005503D8" w14:paraId="7C272BA1" w14:textId="77777777" w:rsidTr="005966C8">
        <w:trPr>
          <w:trHeight w:val="669"/>
        </w:trPr>
        <w:tc>
          <w:tcPr>
            <w:tcW w:w="1838" w:type="dxa"/>
          </w:tcPr>
          <w:p w14:paraId="5593B0E1" w14:textId="77777777" w:rsidR="00467422" w:rsidRPr="005503D8" w:rsidRDefault="00467422" w:rsidP="00596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Все группы</w:t>
            </w:r>
          </w:p>
        </w:tc>
        <w:tc>
          <w:tcPr>
            <w:tcW w:w="1985" w:type="dxa"/>
          </w:tcPr>
          <w:p w14:paraId="1DF59583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</w:tcPr>
          <w:p w14:paraId="71757A09" w14:textId="77777777" w:rsidR="00467422" w:rsidRPr="005503D8" w:rsidRDefault="00467422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 w:val="restart"/>
          </w:tcPr>
          <w:p w14:paraId="42D794FE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37BB980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AD4E8FD" w14:textId="77777777" w:rsidR="00467422" w:rsidRPr="005503D8" w:rsidRDefault="00467422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126" w:type="dxa"/>
          </w:tcPr>
          <w:p w14:paraId="14FAFF77" w14:textId="77777777" w:rsidR="00467422" w:rsidRPr="005503D8" w:rsidRDefault="00467422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67422" w:rsidRPr="005503D8" w14:paraId="1BBE744A" w14:textId="77777777" w:rsidTr="005966C8">
        <w:trPr>
          <w:trHeight w:val="669"/>
        </w:trPr>
        <w:tc>
          <w:tcPr>
            <w:tcW w:w="1838" w:type="dxa"/>
          </w:tcPr>
          <w:p w14:paraId="05C1B08F" w14:textId="77777777" w:rsidR="00467422" w:rsidRPr="005503D8" w:rsidRDefault="00467422" w:rsidP="00596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Акции</w:t>
            </w:r>
          </w:p>
        </w:tc>
        <w:tc>
          <w:tcPr>
            <w:tcW w:w="1985" w:type="dxa"/>
          </w:tcPr>
          <w:p w14:paraId="729F152B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</w:tcPr>
          <w:p w14:paraId="5BFC0DCD" w14:textId="77777777" w:rsidR="00467422" w:rsidRPr="005503D8" w:rsidRDefault="00467422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/>
          </w:tcPr>
          <w:p w14:paraId="6FAA62FD" w14:textId="77777777" w:rsidR="00467422" w:rsidRPr="005503D8" w:rsidRDefault="00467422" w:rsidP="00A77A90">
            <w:pPr>
              <w:ind w:left="71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76A464DD" w14:textId="77777777" w:rsidR="00467422" w:rsidRPr="005503D8" w:rsidRDefault="00467422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67422" w:rsidRPr="005503D8" w14:paraId="7C9A175C" w14:textId="77777777" w:rsidTr="005966C8">
        <w:trPr>
          <w:trHeight w:val="669"/>
        </w:trPr>
        <w:tc>
          <w:tcPr>
            <w:tcW w:w="1838" w:type="dxa"/>
          </w:tcPr>
          <w:p w14:paraId="747FF40D" w14:textId="38752C1A" w:rsidR="00467422" w:rsidRPr="005503D8" w:rsidRDefault="0032216D" w:rsidP="00596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овинки</w:t>
            </w:r>
          </w:p>
        </w:tc>
        <w:tc>
          <w:tcPr>
            <w:tcW w:w="1985" w:type="dxa"/>
          </w:tcPr>
          <w:p w14:paraId="6BC28743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 w:val="restart"/>
          </w:tcPr>
          <w:p w14:paraId="0E707A6C" w14:textId="77777777" w:rsidR="00467422" w:rsidRPr="005503D8" w:rsidRDefault="00467422" w:rsidP="00A77A90">
            <w:pPr>
              <w:spacing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C1531CB" w14:textId="77777777" w:rsidR="00467422" w:rsidRPr="005503D8" w:rsidRDefault="00467422" w:rsidP="00A77A90">
            <w:pPr>
              <w:spacing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423E0D6" w14:textId="77777777" w:rsidR="00467422" w:rsidRPr="005503D8" w:rsidRDefault="00467422" w:rsidP="00A77A90">
            <w:pPr>
              <w:spacing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F752C0A" w14:textId="77777777" w:rsidR="00467422" w:rsidRPr="005503D8" w:rsidRDefault="00467422" w:rsidP="00A77A90">
            <w:pPr>
              <w:spacing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D273B40" w14:textId="77777777" w:rsidR="00467422" w:rsidRPr="005503D8" w:rsidRDefault="00467422" w:rsidP="00A77A90">
            <w:pPr>
              <w:spacing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CB91C72" w14:textId="77777777" w:rsidR="00467422" w:rsidRDefault="00467422" w:rsidP="00A77A90">
            <w:pPr>
              <w:spacing w:line="274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518C1E6" w14:textId="31EDEE5E" w:rsidR="00467422" w:rsidRPr="005503D8" w:rsidRDefault="00467422" w:rsidP="005966C8">
            <w:pPr>
              <w:spacing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  <w:p w14:paraId="20CC0EF3" w14:textId="77777777" w:rsidR="00467422" w:rsidRPr="005503D8" w:rsidRDefault="00467422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 w:val="restart"/>
          </w:tcPr>
          <w:p w14:paraId="73356436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2524F45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AB7FA63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F0D6628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014DD3A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B77EBF6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E0C6578" w14:textId="77777777" w:rsidR="00467422" w:rsidRDefault="00467422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F66529F" w14:textId="3485048D" w:rsidR="00467422" w:rsidRPr="005503D8" w:rsidRDefault="00467422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126" w:type="dxa"/>
          </w:tcPr>
          <w:p w14:paraId="237C8F81" w14:textId="77777777" w:rsidR="00467422" w:rsidRPr="005503D8" w:rsidRDefault="00467422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67422" w:rsidRPr="005503D8" w14:paraId="2B96FD83" w14:textId="77777777" w:rsidTr="005966C8">
        <w:trPr>
          <w:trHeight w:val="595"/>
        </w:trPr>
        <w:tc>
          <w:tcPr>
            <w:tcW w:w="1838" w:type="dxa"/>
          </w:tcPr>
          <w:p w14:paraId="3E7F19E9" w14:textId="77777777" w:rsidR="00467422" w:rsidRPr="005503D8" w:rsidRDefault="00467422" w:rsidP="005966C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TS</w:t>
            </w:r>
          </w:p>
        </w:tc>
        <w:tc>
          <w:tcPr>
            <w:tcW w:w="1985" w:type="dxa"/>
          </w:tcPr>
          <w:p w14:paraId="2D11D24B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</w:tcPr>
          <w:p w14:paraId="1FBD4823" w14:textId="77777777" w:rsidR="00467422" w:rsidRPr="005503D8" w:rsidRDefault="00467422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/>
          </w:tcPr>
          <w:p w14:paraId="3B8525BB" w14:textId="40114FF6" w:rsidR="00467422" w:rsidRPr="005503D8" w:rsidRDefault="00467422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7E05478E" w14:textId="77777777" w:rsidR="00467422" w:rsidRPr="005503D8" w:rsidRDefault="00467422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67422" w:rsidRPr="005503D8" w14:paraId="24D04DF3" w14:textId="77777777" w:rsidTr="005966C8">
        <w:trPr>
          <w:trHeight w:val="669"/>
        </w:trPr>
        <w:tc>
          <w:tcPr>
            <w:tcW w:w="1838" w:type="dxa"/>
          </w:tcPr>
          <w:p w14:paraId="5A8845DB" w14:textId="77777777" w:rsidR="00467422" w:rsidRPr="005503D8" w:rsidRDefault="00467422" w:rsidP="005966C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HYPEN</w:t>
            </w:r>
          </w:p>
        </w:tc>
        <w:tc>
          <w:tcPr>
            <w:tcW w:w="1985" w:type="dxa"/>
          </w:tcPr>
          <w:p w14:paraId="38ECD666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</w:tcPr>
          <w:p w14:paraId="374B53E0" w14:textId="77777777" w:rsidR="00467422" w:rsidRPr="005503D8" w:rsidRDefault="00467422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/>
          </w:tcPr>
          <w:p w14:paraId="73EAFE23" w14:textId="25E320C2" w:rsidR="00467422" w:rsidRPr="005503D8" w:rsidRDefault="00467422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192468AC" w14:textId="77777777" w:rsidR="00467422" w:rsidRPr="005503D8" w:rsidRDefault="00467422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67422" w:rsidRPr="005503D8" w14:paraId="338771FC" w14:textId="77777777" w:rsidTr="005966C8">
        <w:trPr>
          <w:trHeight w:val="669"/>
        </w:trPr>
        <w:tc>
          <w:tcPr>
            <w:tcW w:w="1838" w:type="dxa"/>
          </w:tcPr>
          <w:p w14:paraId="664B3758" w14:textId="77777777" w:rsidR="00467422" w:rsidRPr="005503D8" w:rsidRDefault="00467422" w:rsidP="005966C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XT</w:t>
            </w:r>
          </w:p>
        </w:tc>
        <w:tc>
          <w:tcPr>
            <w:tcW w:w="1985" w:type="dxa"/>
          </w:tcPr>
          <w:p w14:paraId="6E972387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</w:tcPr>
          <w:p w14:paraId="373AD5D9" w14:textId="77777777" w:rsidR="00467422" w:rsidRPr="005503D8" w:rsidRDefault="00467422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/>
          </w:tcPr>
          <w:p w14:paraId="672ABD92" w14:textId="77777777" w:rsidR="00467422" w:rsidRPr="005503D8" w:rsidRDefault="00467422" w:rsidP="00A77A90">
            <w:pPr>
              <w:ind w:left="71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6DB77EC6" w14:textId="77777777" w:rsidR="00467422" w:rsidRPr="005503D8" w:rsidRDefault="00467422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67422" w:rsidRPr="005503D8" w14:paraId="76AF9029" w14:textId="77777777" w:rsidTr="005966C8">
        <w:trPr>
          <w:trHeight w:val="669"/>
        </w:trPr>
        <w:tc>
          <w:tcPr>
            <w:tcW w:w="1838" w:type="dxa"/>
          </w:tcPr>
          <w:p w14:paraId="6E2C945B" w14:textId="77777777" w:rsidR="00467422" w:rsidRPr="005503D8" w:rsidRDefault="00467422" w:rsidP="005966C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AY KIDS</w:t>
            </w:r>
          </w:p>
        </w:tc>
        <w:tc>
          <w:tcPr>
            <w:tcW w:w="1985" w:type="dxa"/>
          </w:tcPr>
          <w:p w14:paraId="3F444FA9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</w:tcPr>
          <w:p w14:paraId="3AB0CFC0" w14:textId="77777777" w:rsidR="00467422" w:rsidRPr="005503D8" w:rsidRDefault="00467422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/>
          </w:tcPr>
          <w:p w14:paraId="2C1ECBEC" w14:textId="77777777" w:rsidR="00467422" w:rsidRPr="005503D8" w:rsidRDefault="00467422" w:rsidP="00A77A90">
            <w:pPr>
              <w:ind w:left="71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3481E80A" w14:textId="77777777" w:rsidR="00467422" w:rsidRPr="005503D8" w:rsidRDefault="00467422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67422" w:rsidRPr="005503D8" w14:paraId="3CF090C0" w14:textId="77777777" w:rsidTr="005966C8">
        <w:trPr>
          <w:trHeight w:val="669"/>
        </w:trPr>
        <w:tc>
          <w:tcPr>
            <w:tcW w:w="1838" w:type="dxa"/>
          </w:tcPr>
          <w:p w14:paraId="483A6E81" w14:textId="77777777" w:rsidR="00467422" w:rsidRPr="005503D8" w:rsidRDefault="00467422" w:rsidP="005966C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1HARMONY</w:t>
            </w:r>
          </w:p>
        </w:tc>
        <w:tc>
          <w:tcPr>
            <w:tcW w:w="1985" w:type="dxa"/>
          </w:tcPr>
          <w:p w14:paraId="04AE1D37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</w:tcPr>
          <w:p w14:paraId="26A36BFF" w14:textId="77777777" w:rsidR="00467422" w:rsidRPr="005503D8" w:rsidRDefault="00467422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/>
          </w:tcPr>
          <w:p w14:paraId="6672E522" w14:textId="77777777" w:rsidR="00467422" w:rsidRPr="005503D8" w:rsidRDefault="00467422" w:rsidP="00A77A90">
            <w:pPr>
              <w:ind w:left="71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60CD3ED6" w14:textId="77777777" w:rsidR="00467422" w:rsidRPr="005503D8" w:rsidRDefault="00467422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467422" w:rsidRPr="005503D8" w14:paraId="3F04C041" w14:textId="77777777" w:rsidTr="005966C8">
        <w:trPr>
          <w:trHeight w:val="669"/>
        </w:trPr>
        <w:tc>
          <w:tcPr>
            <w:tcW w:w="1838" w:type="dxa"/>
          </w:tcPr>
          <w:p w14:paraId="73EDFD00" w14:textId="77777777" w:rsidR="00467422" w:rsidRPr="005503D8" w:rsidRDefault="00467422" w:rsidP="005966C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TEEZ</w:t>
            </w:r>
          </w:p>
        </w:tc>
        <w:tc>
          <w:tcPr>
            <w:tcW w:w="1985" w:type="dxa"/>
          </w:tcPr>
          <w:p w14:paraId="0C0FCE62" w14:textId="77777777" w:rsidR="00467422" w:rsidRPr="005503D8" w:rsidRDefault="00467422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7" w:type="dxa"/>
            <w:vMerge/>
          </w:tcPr>
          <w:p w14:paraId="556D2FEF" w14:textId="77777777" w:rsidR="00467422" w:rsidRPr="005503D8" w:rsidRDefault="00467422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vMerge/>
          </w:tcPr>
          <w:p w14:paraId="58D4D5B7" w14:textId="77777777" w:rsidR="00467422" w:rsidRPr="005503D8" w:rsidRDefault="00467422" w:rsidP="00A77A90">
            <w:pPr>
              <w:ind w:left="71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7817AAEA" w14:textId="77777777" w:rsidR="00467422" w:rsidRPr="005503D8" w:rsidRDefault="00467422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</w:tbl>
    <w:p w14:paraId="32E2EF92" w14:textId="77777777" w:rsidR="005503D8" w:rsidRPr="005503D8" w:rsidRDefault="005503D8" w:rsidP="00814FA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eastAsia="ja-JP"/>
        </w:rPr>
      </w:pPr>
    </w:p>
    <w:p w14:paraId="670D5DDC" w14:textId="614B49A4" w:rsidR="006C525C" w:rsidRDefault="006C525C" w:rsidP="00467422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en-US" w:eastAsia="ja-JP"/>
        </w:rPr>
      </w:pPr>
      <w:r w:rsidRPr="006C525C">
        <w:rPr>
          <w:rFonts w:ascii="Times New Roman" w:hAnsi="Times New Roman" w:cs="Times New Roman"/>
          <w:i/>
          <w:iCs/>
          <w:sz w:val="28"/>
          <w:szCs w:val="28"/>
          <w:lang w:eastAsia="ja-JP"/>
        </w:rPr>
        <w:t>Макет 2</w:t>
      </w:r>
      <w:r w:rsidR="005503D8">
        <w:rPr>
          <w:rFonts w:ascii="Times New Roman" w:hAnsi="Times New Roman" w:cs="Times New Roman"/>
          <w:i/>
          <w:iCs/>
          <w:sz w:val="28"/>
          <w:szCs w:val="28"/>
          <w:lang w:eastAsia="ja-JP"/>
        </w:rPr>
        <w:t xml:space="preserve"> – Окно регистрации</w:t>
      </w:r>
    </w:p>
    <w:p w14:paraId="2E447865" w14:textId="625AAF84" w:rsidR="00814FAD" w:rsidRPr="002E1777" w:rsidRDefault="002E1777" w:rsidP="002E1777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8"/>
          <w:szCs w:val="28"/>
          <w:lang w:val="en-US" w:eastAsia="ja-JP"/>
        </w:rPr>
      </w:pPr>
      <w:r w:rsidRPr="002E1777">
        <w:rPr>
          <w:rFonts w:ascii="Times New Roman" w:hAnsi="Times New Roman" w:cs="Times New Roman"/>
          <w:i/>
          <w:iCs/>
          <w:noProof/>
          <w:sz w:val="28"/>
          <w:szCs w:val="28"/>
          <w:lang w:val="en-US" w:eastAsia="ja-JP"/>
        </w:rPr>
        <w:drawing>
          <wp:inline distT="0" distB="0" distL="0" distR="0" wp14:anchorId="4C0C49D9" wp14:editId="3D6D8C71">
            <wp:extent cx="5940425" cy="3986530"/>
            <wp:effectExtent l="0" t="0" r="3175" b="0"/>
            <wp:docPr id="1956684222" name="Рисунок 1" descr="Изображение выглядит как текст, снимок экрана, программное обеспечение, Мультимедийное программное обеспечение&#10;&#10;Содержимое, созданное искусственным интеллектом, может быть неверным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6684222" name="Рисунок 1" descr="Изображение выглядит как текст, снимок экрана, программное обеспечение, Мультимедийное программное обеспечение&#10;&#10;Содержимое, созданное искусственным интеллектом, может быть неверным.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8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92AC2" w14:textId="77777777" w:rsidR="005503D8" w:rsidRPr="0017733E" w:rsidRDefault="005503D8" w:rsidP="00467422">
      <w:pPr>
        <w:ind w:firstLine="709"/>
        <w:rPr>
          <w:rFonts w:ascii="Times New Roman" w:hAnsi="Times New Roman" w:cs="Times New Roman"/>
          <w:i/>
          <w:iCs/>
          <w:sz w:val="28"/>
          <w:szCs w:val="28"/>
          <w:lang w:eastAsia="ja-JP"/>
        </w:rPr>
      </w:pPr>
      <w:r w:rsidRPr="0017733E">
        <w:rPr>
          <w:rFonts w:ascii="Times New Roman" w:hAnsi="Times New Roman" w:cs="Times New Roman"/>
          <w:i/>
          <w:iCs/>
          <w:sz w:val="28"/>
          <w:szCs w:val="28"/>
          <w:lang w:eastAsia="ja-JP"/>
        </w:rPr>
        <w:t>Таблица для макета 2</w:t>
      </w:r>
    </w:p>
    <w:tbl>
      <w:tblPr>
        <w:tblStyle w:val="a8"/>
        <w:tblW w:w="9776" w:type="dxa"/>
        <w:tblLook w:val="04A0" w:firstRow="1" w:lastRow="0" w:firstColumn="1" w:lastColumn="0" w:noHBand="0" w:noVBand="1"/>
      </w:tblPr>
      <w:tblGrid>
        <w:gridCol w:w="2248"/>
        <w:gridCol w:w="1563"/>
        <w:gridCol w:w="1429"/>
        <w:gridCol w:w="2556"/>
        <w:gridCol w:w="1980"/>
      </w:tblGrid>
      <w:tr w:rsidR="005503D8" w14:paraId="787189C3" w14:textId="77777777" w:rsidTr="00C07370">
        <w:trPr>
          <w:trHeight w:val="675"/>
        </w:trPr>
        <w:tc>
          <w:tcPr>
            <w:tcW w:w="2248" w:type="dxa"/>
          </w:tcPr>
          <w:p w14:paraId="74EA2B9E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  <w:lang w:eastAsia="ja-JP"/>
              </w:rPr>
            </w:pPr>
            <w:r w:rsidRPr="005503D8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поля</w:t>
            </w:r>
          </w:p>
        </w:tc>
        <w:tc>
          <w:tcPr>
            <w:tcW w:w="1563" w:type="dxa"/>
          </w:tcPr>
          <w:p w14:paraId="56982FC1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  <w:lang w:eastAsia="ja-JP"/>
              </w:rPr>
            </w:pPr>
            <w:r w:rsidRPr="005503D8">
              <w:rPr>
                <w:rFonts w:ascii="Times New Roman" w:hAnsi="Times New Roman" w:cs="Times New Roman"/>
                <w:b/>
                <w:sz w:val="24"/>
                <w:szCs w:val="24"/>
              </w:rPr>
              <w:t>Тип</w:t>
            </w:r>
          </w:p>
        </w:tc>
        <w:tc>
          <w:tcPr>
            <w:tcW w:w="1429" w:type="dxa"/>
          </w:tcPr>
          <w:p w14:paraId="276CD38F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  <w:lang w:eastAsia="ja-JP"/>
              </w:rPr>
            </w:pPr>
            <w:r w:rsidRPr="005503D8">
              <w:rPr>
                <w:rFonts w:ascii="Times New Roman" w:hAnsi="Times New Roman" w:cs="Times New Roman"/>
                <w:b/>
                <w:sz w:val="24"/>
                <w:szCs w:val="24"/>
              </w:rPr>
              <w:t>Условия видимости</w:t>
            </w:r>
          </w:p>
        </w:tc>
        <w:tc>
          <w:tcPr>
            <w:tcW w:w="2556" w:type="dxa"/>
          </w:tcPr>
          <w:p w14:paraId="14FCE3A0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  <w:lang w:eastAsia="ja-JP"/>
              </w:rPr>
            </w:pPr>
            <w:r w:rsidRPr="005503D8">
              <w:rPr>
                <w:rFonts w:ascii="Times New Roman" w:hAnsi="Times New Roman" w:cs="Times New Roman"/>
                <w:b/>
                <w:sz w:val="24"/>
                <w:szCs w:val="24"/>
              </w:rPr>
              <w:t>Условия доступности</w:t>
            </w:r>
          </w:p>
        </w:tc>
        <w:tc>
          <w:tcPr>
            <w:tcW w:w="1980" w:type="dxa"/>
          </w:tcPr>
          <w:p w14:paraId="44B54053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  <w:lang w:eastAsia="ja-JP"/>
              </w:rPr>
            </w:pPr>
            <w:r w:rsidRPr="005503D8">
              <w:rPr>
                <w:rFonts w:ascii="Times New Roman" w:hAnsi="Times New Roman" w:cs="Times New Roman"/>
                <w:b/>
                <w:sz w:val="24"/>
                <w:szCs w:val="24"/>
              </w:rPr>
              <w:t>Описание</w:t>
            </w:r>
          </w:p>
        </w:tc>
      </w:tr>
      <w:tr w:rsidR="005503D8" w14:paraId="5862A5BD" w14:textId="77777777" w:rsidTr="00C07370">
        <w:trPr>
          <w:trHeight w:val="543"/>
        </w:trPr>
        <w:tc>
          <w:tcPr>
            <w:tcW w:w="2248" w:type="dxa"/>
          </w:tcPr>
          <w:p w14:paraId="36BF0756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Каталог</w:t>
            </w:r>
          </w:p>
        </w:tc>
        <w:tc>
          <w:tcPr>
            <w:tcW w:w="1563" w:type="dxa"/>
          </w:tcPr>
          <w:p w14:paraId="59892DB5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29" w:type="dxa"/>
            <w:vMerge w:val="restart"/>
          </w:tcPr>
          <w:p w14:paraId="7EAB4CD2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CAF0CDA" w14:textId="5AC41CA0" w:rsidR="005503D8" w:rsidRPr="005503D8" w:rsidRDefault="00467422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  <w:p w14:paraId="328CC4B6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D6358D3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A793C21" w14:textId="28859757" w:rsidR="005503D8" w:rsidRPr="005503D8" w:rsidRDefault="005503D8" w:rsidP="005503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804A491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52A1BB3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B7597BD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94B154A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07C7373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165EC20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E207072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D86CA1C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7048862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C817CEC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F219171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7639128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D0F0A3C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ECDCF4D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88588E0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3F10D51" w14:textId="05E0B76B" w:rsidR="005503D8" w:rsidRPr="005503D8" w:rsidRDefault="005503D8" w:rsidP="005503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2556" w:type="dxa"/>
            <w:vMerge w:val="restart"/>
          </w:tcPr>
          <w:p w14:paraId="41989D9D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6E36AED" w14:textId="45039EB3" w:rsidR="005503D8" w:rsidRPr="005503D8" w:rsidRDefault="00467422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  <w:p w14:paraId="2D89C63D" w14:textId="7777777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88BCC0D" w14:textId="77777777" w:rsid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F21D255" w14:textId="77777777" w:rsidR="00B950C8" w:rsidRDefault="00B950C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986D839" w14:textId="7B1A6857" w:rsidR="005503D8" w:rsidRPr="005503D8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980" w:type="dxa"/>
          </w:tcPr>
          <w:p w14:paraId="6521AFD0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сылка на другую страницу сайта</w:t>
            </w:r>
          </w:p>
        </w:tc>
      </w:tr>
      <w:tr w:rsidR="005503D8" w14:paraId="3F3835CC" w14:textId="77777777" w:rsidTr="00C07370">
        <w:trPr>
          <w:trHeight w:val="564"/>
        </w:trPr>
        <w:tc>
          <w:tcPr>
            <w:tcW w:w="2248" w:type="dxa"/>
          </w:tcPr>
          <w:p w14:paraId="5B7D2212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иск</w:t>
            </w:r>
          </w:p>
        </w:tc>
        <w:tc>
          <w:tcPr>
            <w:tcW w:w="1563" w:type="dxa"/>
          </w:tcPr>
          <w:p w14:paraId="6A90E148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429" w:type="dxa"/>
            <w:vMerge/>
          </w:tcPr>
          <w:p w14:paraId="531F71B4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6" w:type="dxa"/>
            <w:vMerge/>
          </w:tcPr>
          <w:p w14:paraId="7859EB77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0" w:type="dxa"/>
          </w:tcPr>
          <w:p w14:paraId="2CAB35B5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Текстовое поле для поиска нужного товара</w:t>
            </w:r>
          </w:p>
        </w:tc>
      </w:tr>
      <w:tr w:rsidR="005503D8" w14:paraId="53B43734" w14:textId="77777777" w:rsidTr="00C07370">
        <w:trPr>
          <w:trHeight w:val="560"/>
        </w:trPr>
        <w:tc>
          <w:tcPr>
            <w:tcW w:w="2248" w:type="dxa"/>
          </w:tcPr>
          <w:p w14:paraId="6A74B32A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Корзина</w:t>
            </w:r>
          </w:p>
        </w:tc>
        <w:tc>
          <w:tcPr>
            <w:tcW w:w="1563" w:type="dxa"/>
          </w:tcPr>
          <w:p w14:paraId="1A0A4D38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29" w:type="dxa"/>
            <w:vMerge/>
          </w:tcPr>
          <w:p w14:paraId="18411398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6" w:type="dxa"/>
            <w:vMerge/>
          </w:tcPr>
          <w:p w14:paraId="1399752E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0" w:type="dxa"/>
          </w:tcPr>
          <w:p w14:paraId="013119B7" w14:textId="77777777" w:rsidR="005503D8" w:rsidRPr="005503D8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03D8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5503D8" w:rsidRPr="00C07370" w14:paraId="654B8042" w14:textId="77777777" w:rsidTr="00C07370">
        <w:trPr>
          <w:trHeight w:val="553"/>
        </w:trPr>
        <w:tc>
          <w:tcPr>
            <w:tcW w:w="2248" w:type="dxa"/>
          </w:tcPr>
          <w:p w14:paraId="43B6A8CC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1563" w:type="dxa"/>
          </w:tcPr>
          <w:p w14:paraId="5176766C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29" w:type="dxa"/>
            <w:vMerge/>
          </w:tcPr>
          <w:p w14:paraId="48A9DEAE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6" w:type="dxa"/>
          </w:tcPr>
          <w:p w14:paraId="37D0A40F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Доступен только зарегистрированным пользователям</w:t>
            </w:r>
          </w:p>
        </w:tc>
        <w:tc>
          <w:tcPr>
            <w:tcW w:w="1980" w:type="dxa"/>
          </w:tcPr>
          <w:p w14:paraId="5A32AE09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5503D8" w:rsidRPr="00C07370" w14:paraId="63E8B5E4" w14:textId="77777777" w:rsidTr="00C07370">
        <w:trPr>
          <w:trHeight w:val="562"/>
        </w:trPr>
        <w:tc>
          <w:tcPr>
            <w:tcW w:w="2248" w:type="dxa"/>
          </w:tcPr>
          <w:p w14:paraId="1C8460E2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</w:p>
        </w:tc>
        <w:tc>
          <w:tcPr>
            <w:tcW w:w="1563" w:type="dxa"/>
          </w:tcPr>
          <w:p w14:paraId="1D859013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  <w:lang w:eastAsia="ja-JP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  <w:lang w:eastAsia="ja-JP"/>
              </w:rPr>
              <w:t>Кнопка</w:t>
            </w:r>
          </w:p>
        </w:tc>
        <w:tc>
          <w:tcPr>
            <w:tcW w:w="1429" w:type="dxa"/>
            <w:vMerge/>
          </w:tcPr>
          <w:p w14:paraId="27F4F7CE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6" w:type="dxa"/>
            <w:vMerge w:val="restart"/>
          </w:tcPr>
          <w:p w14:paraId="7BD35793" w14:textId="77777777" w:rsidR="005503D8" w:rsidRPr="00C07370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5D39604" w14:textId="77777777" w:rsidR="005503D8" w:rsidRPr="00C07370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12EFBC8" w14:textId="77777777" w:rsidR="005503D8" w:rsidRPr="00C07370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27E09E4" w14:textId="77777777" w:rsidR="005503D8" w:rsidRPr="00C07370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84E2854" w14:textId="77777777" w:rsidR="005503D8" w:rsidRPr="00C07370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96DD058" w14:textId="77777777" w:rsidR="005503D8" w:rsidRPr="00C07370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4DE91CA" w14:textId="77777777" w:rsidR="005503D8" w:rsidRPr="00C07370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98BD9B6" w14:textId="77777777" w:rsidR="005503D8" w:rsidRPr="00C07370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52BE119" w14:textId="77777777" w:rsidR="005503D8" w:rsidRPr="00C07370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F676EF3" w14:textId="77777777" w:rsidR="005503D8" w:rsidRPr="00C07370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E18254A" w14:textId="77777777" w:rsidR="005503D8" w:rsidRPr="00C07370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F5B4685" w14:textId="77777777" w:rsidR="005503D8" w:rsidRPr="00C07370" w:rsidRDefault="005503D8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980" w:type="dxa"/>
          </w:tcPr>
          <w:p w14:paraId="1BAD56D4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Пользователь может выбрать способ регистрации</w:t>
            </w:r>
          </w:p>
        </w:tc>
      </w:tr>
      <w:tr w:rsidR="005503D8" w:rsidRPr="00C07370" w14:paraId="63EF8997" w14:textId="77777777" w:rsidTr="00C07370">
        <w:trPr>
          <w:trHeight w:val="555"/>
        </w:trPr>
        <w:tc>
          <w:tcPr>
            <w:tcW w:w="2248" w:type="dxa"/>
          </w:tcPr>
          <w:p w14:paraId="7196D27A" w14:textId="68C32243" w:rsidR="005503D8" w:rsidRPr="002E1777" w:rsidRDefault="005503D8" w:rsidP="00A77A9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Номер</w:t>
            </w:r>
          </w:p>
        </w:tc>
        <w:tc>
          <w:tcPr>
            <w:tcW w:w="1563" w:type="dxa"/>
          </w:tcPr>
          <w:p w14:paraId="42158CAE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29" w:type="dxa"/>
            <w:vMerge/>
          </w:tcPr>
          <w:p w14:paraId="4FC2BA83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6" w:type="dxa"/>
            <w:vMerge/>
          </w:tcPr>
          <w:p w14:paraId="7C7A227B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0" w:type="dxa"/>
          </w:tcPr>
          <w:p w14:paraId="7489C24A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Пользователь может выбрать способ регистрации</w:t>
            </w:r>
          </w:p>
        </w:tc>
      </w:tr>
      <w:tr w:rsidR="005503D8" w:rsidRPr="00C07370" w14:paraId="376BE743" w14:textId="77777777" w:rsidTr="00C07370">
        <w:trPr>
          <w:trHeight w:val="562"/>
        </w:trPr>
        <w:tc>
          <w:tcPr>
            <w:tcW w:w="2248" w:type="dxa"/>
          </w:tcPr>
          <w:p w14:paraId="777E57AB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ail</w:t>
            </w:r>
          </w:p>
        </w:tc>
        <w:tc>
          <w:tcPr>
            <w:tcW w:w="1563" w:type="dxa"/>
          </w:tcPr>
          <w:p w14:paraId="44F637F4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429" w:type="dxa"/>
            <w:vMerge/>
          </w:tcPr>
          <w:p w14:paraId="34CD56CB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6" w:type="dxa"/>
            <w:vMerge/>
          </w:tcPr>
          <w:p w14:paraId="44878AB4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0" w:type="dxa"/>
          </w:tcPr>
          <w:p w14:paraId="1EE0F6E1" w14:textId="77777777" w:rsidR="005503D8" w:rsidRPr="00C07370" w:rsidRDefault="005503D8" w:rsidP="00A77A90">
            <w:pPr>
              <w:spacing w:after="2" w:line="237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 xml:space="preserve">Текстовое поле для ввода адреса электронной почты, к которой пользователь хочет привязать аккаунт </w:t>
            </w:r>
          </w:p>
        </w:tc>
      </w:tr>
      <w:tr w:rsidR="005503D8" w:rsidRPr="00C07370" w14:paraId="51EA5C8E" w14:textId="77777777" w:rsidTr="00C07370">
        <w:trPr>
          <w:trHeight w:val="543"/>
        </w:trPr>
        <w:tc>
          <w:tcPr>
            <w:tcW w:w="2248" w:type="dxa"/>
          </w:tcPr>
          <w:p w14:paraId="4193C0CB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</w:p>
        </w:tc>
        <w:tc>
          <w:tcPr>
            <w:tcW w:w="1563" w:type="dxa"/>
          </w:tcPr>
          <w:p w14:paraId="5C580236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429" w:type="dxa"/>
            <w:vMerge/>
          </w:tcPr>
          <w:p w14:paraId="3759C2FC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6" w:type="dxa"/>
            <w:vMerge/>
          </w:tcPr>
          <w:p w14:paraId="099A1092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0" w:type="dxa"/>
          </w:tcPr>
          <w:p w14:paraId="767A6E67" w14:textId="77777777" w:rsidR="005503D8" w:rsidRPr="00C07370" w:rsidRDefault="005503D8" w:rsidP="00A77A90">
            <w:pPr>
              <w:spacing w:line="237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Текстовое поле для ввода пароля</w:t>
            </w:r>
          </w:p>
        </w:tc>
      </w:tr>
      <w:tr w:rsidR="005503D8" w:rsidRPr="00C07370" w14:paraId="039A140D" w14:textId="77777777" w:rsidTr="00C07370">
        <w:trPr>
          <w:trHeight w:val="564"/>
        </w:trPr>
        <w:tc>
          <w:tcPr>
            <w:tcW w:w="2248" w:type="dxa"/>
          </w:tcPr>
          <w:p w14:paraId="26ED863C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Зарегистрироваться</w:t>
            </w:r>
          </w:p>
        </w:tc>
        <w:tc>
          <w:tcPr>
            <w:tcW w:w="1563" w:type="dxa"/>
          </w:tcPr>
          <w:p w14:paraId="01436CB0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29" w:type="dxa"/>
            <w:vMerge/>
          </w:tcPr>
          <w:p w14:paraId="12AD5AF5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6" w:type="dxa"/>
            <w:vMerge/>
          </w:tcPr>
          <w:p w14:paraId="1F871344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0" w:type="dxa"/>
          </w:tcPr>
          <w:p w14:paraId="1BFAE7C4" w14:textId="77777777" w:rsidR="005503D8" w:rsidRPr="00C07370" w:rsidRDefault="005503D8" w:rsidP="00A77A90">
            <w:pPr>
              <w:spacing w:line="237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При правильно введённом логине и пароле пользователь может создать аккаунт</w:t>
            </w:r>
          </w:p>
        </w:tc>
      </w:tr>
      <w:tr w:rsidR="005503D8" w:rsidRPr="00C07370" w14:paraId="596C143E" w14:textId="77777777" w:rsidTr="00C07370">
        <w:trPr>
          <w:trHeight w:val="627"/>
        </w:trPr>
        <w:tc>
          <w:tcPr>
            <w:tcW w:w="2248" w:type="dxa"/>
          </w:tcPr>
          <w:p w14:paraId="48FFD747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Войти</w:t>
            </w:r>
          </w:p>
        </w:tc>
        <w:tc>
          <w:tcPr>
            <w:tcW w:w="1563" w:type="dxa"/>
          </w:tcPr>
          <w:p w14:paraId="19F2A8DB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29" w:type="dxa"/>
            <w:vMerge/>
          </w:tcPr>
          <w:p w14:paraId="0D44A47E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6" w:type="dxa"/>
            <w:vMerge/>
          </w:tcPr>
          <w:p w14:paraId="1D671B77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0" w:type="dxa"/>
          </w:tcPr>
          <w:p w14:paraId="179565B8" w14:textId="77777777" w:rsidR="005503D8" w:rsidRPr="00C07370" w:rsidRDefault="005503D8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</w:tbl>
    <w:p w14:paraId="528A094E" w14:textId="1493DC84" w:rsidR="006C525C" w:rsidRPr="00C07370" w:rsidRDefault="006C525C" w:rsidP="00814FA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eastAsia="ja-JP"/>
        </w:rPr>
      </w:pPr>
    </w:p>
    <w:p w14:paraId="4BCD4310" w14:textId="77777777" w:rsidR="00467422" w:rsidRDefault="00467422" w:rsidP="00814FA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eastAsia="ja-JP"/>
        </w:rPr>
      </w:pPr>
      <w:r>
        <w:rPr>
          <w:rFonts w:ascii="Times New Roman" w:hAnsi="Times New Roman" w:cs="Times New Roman"/>
          <w:i/>
          <w:iCs/>
          <w:sz w:val="28"/>
          <w:szCs w:val="28"/>
          <w:lang w:eastAsia="ja-JP"/>
        </w:rPr>
        <w:br w:type="page"/>
      </w:r>
    </w:p>
    <w:p w14:paraId="077F6C01" w14:textId="64487C16" w:rsidR="006C525C" w:rsidRDefault="006C525C" w:rsidP="00467422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en-US" w:eastAsia="ja-JP"/>
        </w:rPr>
      </w:pPr>
      <w:r w:rsidRPr="006C525C">
        <w:rPr>
          <w:rFonts w:ascii="Times New Roman" w:hAnsi="Times New Roman" w:cs="Times New Roman"/>
          <w:i/>
          <w:iCs/>
          <w:sz w:val="28"/>
          <w:szCs w:val="28"/>
          <w:lang w:eastAsia="ja-JP"/>
        </w:rPr>
        <w:lastRenderedPageBreak/>
        <w:t xml:space="preserve">Макет </w:t>
      </w:r>
      <w:r w:rsidR="005503D8">
        <w:rPr>
          <w:rFonts w:ascii="Times New Roman" w:hAnsi="Times New Roman" w:cs="Times New Roman"/>
          <w:i/>
          <w:iCs/>
          <w:sz w:val="28"/>
          <w:szCs w:val="28"/>
          <w:lang w:eastAsia="ja-JP"/>
        </w:rPr>
        <w:t>3 – Личный кабинет</w:t>
      </w:r>
    </w:p>
    <w:p w14:paraId="0DB56F2B" w14:textId="55E96632" w:rsidR="00814FAD" w:rsidRPr="002E1777" w:rsidRDefault="002E1777" w:rsidP="002E1777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8"/>
          <w:szCs w:val="28"/>
          <w:lang w:val="en-US" w:eastAsia="ja-JP"/>
        </w:rPr>
      </w:pPr>
      <w:r w:rsidRPr="002E1777">
        <w:rPr>
          <w:rFonts w:ascii="Times New Roman" w:hAnsi="Times New Roman" w:cs="Times New Roman"/>
          <w:i/>
          <w:iCs/>
          <w:noProof/>
          <w:sz w:val="28"/>
          <w:szCs w:val="28"/>
          <w:lang w:val="en-US" w:eastAsia="ja-JP"/>
        </w:rPr>
        <w:drawing>
          <wp:inline distT="0" distB="0" distL="0" distR="0" wp14:anchorId="30EDE48A" wp14:editId="4932020D">
            <wp:extent cx="5940425" cy="3805555"/>
            <wp:effectExtent l="0" t="0" r="3175" b="4445"/>
            <wp:docPr id="1520411478" name="Рисунок 1" descr="Изображение выглядит как текст, снимок экрана, Мультимедийное программное обеспечение, программное обеспечение&#10;&#10;Содержимое, созданное искусственным интеллектом, может быть неверным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0411478" name="Рисунок 1" descr="Изображение выглядит как текст, снимок экрана, Мультимедийное программное обеспечение, программное обеспечение&#10;&#10;Содержимое, созданное искусственным интеллектом, может быть неверным.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FC1D1E" w14:textId="22D4F4C0" w:rsidR="005503D8" w:rsidRPr="00D5306E" w:rsidRDefault="005503D8" w:rsidP="00467422">
      <w:pPr>
        <w:ind w:firstLine="709"/>
        <w:rPr>
          <w:rFonts w:ascii="Times New Roman" w:hAnsi="Times New Roman" w:cs="Times New Roman"/>
          <w:i/>
          <w:iCs/>
          <w:sz w:val="28"/>
          <w:szCs w:val="28"/>
          <w:lang w:eastAsia="ja-JP"/>
        </w:rPr>
      </w:pPr>
      <w:r w:rsidRPr="00D5306E">
        <w:rPr>
          <w:rFonts w:ascii="Times New Roman" w:hAnsi="Times New Roman" w:cs="Times New Roman"/>
          <w:i/>
          <w:iCs/>
          <w:sz w:val="28"/>
          <w:szCs w:val="28"/>
          <w:lang w:eastAsia="ja-JP"/>
        </w:rPr>
        <w:t>Таблица для макета 3</w:t>
      </w:r>
    </w:p>
    <w:tbl>
      <w:tblPr>
        <w:tblStyle w:val="a8"/>
        <w:tblW w:w="9776" w:type="dxa"/>
        <w:tblLayout w:type="fixed"/>
        <w:tblLook w:val="0400" w:firstRow="0" w:lastRow="0" w:firstColumn="0" w:lastColumn="0" w:noHBand="0" w:noVBand="1"/>
      </w:tblPr>
      <w:tblGrid>
        <w:gridCol w:w="1696"/>
        <w:gridCol w:w="1802"/>
        <w:gridCol w:w="1418"/>
        <w:gridCol w:w="2551"/>
        <w:gridCol w:w="2309"/>
      </w:tblGrid>
      <w:tr w:rsidR="005503D8" w:rsidRPr="00C07370" w14:paraId="42D5AF70" w14:textId="77777777" w:rsidTr="005966C8">
        <w:trPr>
          <w:trHeight w:val="655"/>
        </w:trPr>
        <w:tc>
          <w:tcPr>
            <w:tcW w:w="1696" w:type="dxa"/>
          </w:tcPr>
          <w:p w14:paraId="04F5C558" w14:textId="77777777" w:rsidR="005503D8" w:rsidRPr="00C07370" w:rsidRDefault="005503D8" w:rsidP="00A77A90">
            <w:pPr>
              <w:spacing w:line="259" w:lineRule="auto"/>
              <w:ind w:left="2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азвание поля </w:t>
            </w:r>
          </w:p>
        </w:tc>
        <w:tc>
          <w:tcPr>
            <w:tcW w:w="1802" w:type="dxa"/>
          </w:tcPr>
          <w:p w14:paraId="63A07258" w14:textId="77777777" w:rsidR="005503D8" w:rsidRPr="00C07370" w:rsidRDefault="005503D8" w:rsidP="00A77A90">
            <w:pPr>
              <w:spacing w:line="259" w:lineRule="auto"/>
              <w:ind w:left="2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Тип </w:t>
            </w:r>
          </w:p>
        </w:tc>
        <w:tc>
          <w:tcPr>
            <w:tcW w:w="1418" w:type="dxa"/>
          </w:tcPr>
          <w:p w14:paraId="1D4F8EB6" w14:textId="77777777" w:rsidR="005503D8" w:rsidRPr="00C07370" w:rsidRDefault="005503D8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Условия видимости </w:t>
            </w:r>
          </w:p>
        </w:tc>
        <w:tc>
          <w:tcPr>
            <w:tcW w:w="2551" w:type="dxa"/>
          </w:tcPr>
          <w:p w14:paraId="10228F72" w14:textId="77777777" w:rsidR="005503D8" w:rsidRPr="00C07370" w:rsidRDefault="005503D8" w:rsidP="00A77A90">
            <w:pPr>
              <w:spacing w:line="259" w:lineRule="auto"/>
              <w:ind w:left="2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Условия доступности </w:t>
            </w:r>
          </w:p>
        </w:tc>
        <w:tc>
          <w:tcPr>
            <w:tcW w:w="2309" w:type="dxa"/>
          </w:tcPr>
          <w:p w14:paraId="18E5CC27" w14:textId="77777777" w:rsidR="005503D8" w:rsidRPr="00C07370" w:rsidRDefault="005503D8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Описание </w:t>
            </w:r>
          </w:p>
        </w:tc>
      </w:tr>
      <w:tr w:rsidR="003F651A" w:rsidRPr="00C07370" w14:paraId="04489C02" w14:textId="77777777" w:rsidTr="005966C8">
        <w:trPr>
          <w:trHeight w:val="669"/>
        </w:trPr>
        <w:tc>
          <w:tcPr>
            <w:tcW w:w="1696" w:type="dxa"/>
          </w:tcPr>
          <w:p w14:paraId="1AB8292A" w14:textId="77777777" w:rsidR="003F651A" w:rsidRPr="00C07370" w:rsidRDefault="003F651A" w:rsidP="00A77A90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Каталог</w:t>
            </w:r>
          </w:p>
        </w:tc>
        <w:tc>
          <w:tcPr>
            <w:tcW w:w="1802" w:type="dxa"/>
          </w:tcPr>
          <w:p w14:paraId="2610030E" w14:textId="77777777" w:rsidR="003F651A" w:rsidRPr="00C07370" w:rsidRDefault="003F651A" w:rsidP="00A77A90">
            <w:pPr>
              <w:spacing w:line="259" w:lineRule="auto"/>
              <w:ind w:right="440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  <w:lang w:eastAsia="ja-JP"/>
              </w:rPr>
              <w:t>Начальная страница</w:t>
            </w: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418" w:type="dxa"/>
            <w:vMerge w:val="restart"/>
          </w:tcPr>
          <w:p w14:paraId="4F51FEE9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7AD0DC8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4F68307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00D876C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21118F3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4F6C62B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A1D39AF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E3AEC27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5827E7E" w14:textId="77777777" w:rsidR="003F651A" w:rsidRPr="00C07370" w:rsidRDefault="003F651A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A3B7805" w14:textId="77777777" w:rsidR="003F651A" w:rsidRPr="00C07370" w:rsidRDefault="003F651A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6784644" w14:textId="77777777" w:rsidR="003F651A" w:rsidRPr="00C07370" w:rsidRDefault="003F651A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D6F88A8" w14:textId="77777777" w:rsidR="003F651A" w:rsidRPr="00C07370" w:rsidRDefault="003F651A" w:rsidP="00467422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  <w:p w14:paraId="4ADA6834" w14:textId="77777777" w:rsidR="003F651A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7DC5E32" w14:textId="77777777" w:rsidR="003F651A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2051AC7" w14:textId="77777777" w:rsidR="003F651A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41EF88A" w14:textId="77777777" w:rsidR="003F651A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708A933" w14:textId="77777777" w:rsidR="003F651A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9F2AB6F" w14:textId="77777777" w:rsidR="003F651A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802E66D" w14:textId="77777777" w:rsidR="003F651A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3F3EA46" w14:textId="77777777" w:rsidR="003F651A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8DB4D21" w14:textId="77777777" w:rsidR="003F651A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16F45FA" w14:textId="77777777" w:rsidR="003F651A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39E98F5" w14:textId="77777777" w:rsidR="003F651A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D4EB802" w14:textId="77777777" w:rsidR="003F651A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5C39BA5" w14:textId="065EC8EC" w:rsidR="003F651A" w:rsidRPr="00C07370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2551" w:type="dxa"/>
            <w:vMerge w:val="restart"/>
          </w:tcPr>
          <w:p w14:paraId="2C36CB68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D260CAD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7C13605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A422A3E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60F7D96" w14:textId="77777777" w:rsidR="003F651A" w:rsidRPr="00C07370" w:rsidRDefault="003F651A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  <w:p w14:paraId="5B51BFCD" w14:textId="77777777" w:rsidR="003F651A" w:rsidRPr="00C07370" w:rsidRDefault="003F651A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9" w:type="dxa"/>
            <w:vAlign w:val="center"/>
          </w:tcPr>
          <w:p w14:paraId="6A381348" w14:textId="77777777" w:rsidR="003F651A" w:rsidRPr="00C07370" w:rsidRDefault="003F651A" w:rsidP="00A77A90">
            <w:pPr>
              <w:spacing w:line="259" w:lineRule="auto"/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 xml:space="preserve">Начальная страница </w:t>
            </w:r>
          </w:p>
        </w:tc>
      </w:tr>
      <w:tr w:rsidR="003F651A" w:rsidRPr="00C07370" w14:paraId="15B92E4A" w14:textId="77777777" w:rsidTr="005966C8">
        <w:trPr>
          <w:trHeight w:val="669"/>
        </w:trPr>
        <w:tc>
          <w:tcPr>
            <w:tcW w:w="1696" w:type="dxa"/>
          </w:tcPr>
          <w:p w14:paraId="7095ACF3" w14:textId="77777777" w:rsidR="003F651A" w:rsidRPr="00C07370" w:rsidRDefault="003F651A" w:rsidP="00A77A9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Поиск</w:t>
            </w:r>
          </w:p>
        </w:tc>
        <w:tc>
          <w:tcPr>
            <w:tcW w:w="1802" w:type="dxa"/>
          </w:tcPr>
          <w:p w14:paraId="3918D745" w14:textId="77777777" w:rsidR="003F651A" w:rsidRPr="00C07370" w:rsidRDefault="003F651A" w:rsidP="00A77A90">
            <w:pPr>
              <w:ind w:right="110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418" w:type="dxa"/>
            <w:vMerge/>
          </w:tcPr>
          <w:p w14:paraId="0907489D" w14:textId="11538DB1" w:rsidR="003F651A" w:rsidRPr="00C07370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  <w:vMerge/>
          </w:tcPr>
          <w:p w14:paraId="77795AA4" w14:textId="77777777" w:rsidR="003F651A" w:rsidRPr="00C07370" w:rsidRDefault="003F651A" w:rsidP="00A77A90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9" w:type="dxa"/>
          </w:tcPr>
          <w:p w14:paraId="05973AD8" w14:textId="77777777" w:rsidR="003F651A" w:rsidRPr="00C07370" w:rsidRDefault="003F651A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Текстовое поле для поиска нужного товара</w:t>
            </w:r>
          </w:p>
        </w:tc>
      </w:tr>
      <w:tr w:rsidR="003F651A" w:rsidRPr="00C07370" w14:paraId="19521066" w14:textId="77777777" w:rsidTr="005966C8">
        <w:trPr>
          <w:trHeight w:val="669"/>
        </w:trPr>
        <w:tc>
          <w:tcPr>
            <w:tcW w:w="1696" w:type="dxa"/>
          </w:tcPr>
          <w:p w14:paraId="7C317ABC" w14:textId="77777777" w:rsidR="003F651A" w:rsidRPr="00C07370" w:rsidRDefault="003F651A" w:rsidP="00A77A9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Корзина</w:t>
            </w:r>
          </w:p>
        </w:tc>
        <w:tc>
          <w:tcPr>
            <w:tcW w:w="1802" w:type="dxa"/>
          </w:tcPr>
          <w:p w14:paraId="113E84CC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8" w:type="dxa"/>
            <w:vMerge/>
          </w:tcPr>
          <w:p w14:paraId="26793B63" w14:textId="4160D941" w:rsidR="003F651A" w:rsidRPr="00C07370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  <w:vMerge/>
          </w:tcPr>
          <w:p w14:paraId="13E7FE10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9" w:type="dxa"/>
          </w:tcPr>
          <w:p w14:paraId="460A6F06" w14:textId="77777777" w:rsidR="003F651A" w:rsidRPr="00C07370" w:rsidRDefault="003F651A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3F651A" w:rsidRPr="00C07370" w14:paraId="64A64EBB" w14:textId="77777777" w:rsidTr="005966C8">
        <w:trPr>
          <w:trHeight w:val="669"/>
        </w:trPr>
        <w:tc>
          <w:tcPr>
            <w:tcW w:w="1696" w:type="dxa"/>
          </w:tcPr>
          <w:p w14:paraId="7C4BDD03" w14:textId="77777777" w:rsidR="003F651A" w:rsidRPr="00C07370" w:rsidRDefault="003F651A" w:rsidP="00A77A9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1802" w:type="dxa"/>
          </w:tcPr>
          <w:p w14:paraId="056AB2A1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8" w:type="dxa"/>
            <w:vMerge/>
          </w:tcPr>
          <w:p w14:paraId="69538BC0" w14:textId="47699058" w:rsidR="003F651A" w:rsidRPr="00C07370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4525269B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Доступен только зарегистрированным пользователям</w:t>
            </w:r>
          </w:p>
        </w:tc>
        <w:tc>
          <w:tcPr>
            <w:tcW w:w="2309" w:type="dxa"/>
          </w:tcPr>
          <w:p w14:paraId="3D46EAB1" w14:textId="77777777" w:rsidR="003F651A" w:rsidRPr="00C07370" w:rsidRDefault="003F651A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3F651A" w:rsidRPr="00C07370" w14:paraId="706D4B81" w14:textId="77777777" w:rsidTr="005966C8">
        <w:trPr>
          <w:trHeight w:val="669"/>
        </w:trPr>
        <w:tc>
          <w:tcPr>
            <w:tcW w:w="1696" w:type="dxa"/>
          </w:tcPr>
          <w:p w14:paraId="5B27523E" w14:textId="77777777" w:rsidR="003F651A" w:rsidRPr="00C07370" w:rsidRDefault="003F651A" w:rsidP="00A77A9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Избранное</w:t>
            </w:r>
          </w:p>
        </w:tc>
        <w:tc>
          <w:tcPr>
            <w:tcW w:w="1802" w:type="dxa"/>
          </w:tcPr>
          <w:p w14:paraId="0E8B0D76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8" w:type="dxa"/>
            <w:vMerge/>
          </w:tcPr>
          <w:p w14:paraId="079021CA" w14:textId="3015D567" w:rsidR="003F651A" w:rsidRPr="00C07370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  <w:vMerge w:val="restart"/>
          </w:tcPr>
          <w:p w14:paraId="3F6D0585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4798F90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68575C1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9036346" w14:textId="77777777" w:rsidR="003F651A" w:rsidRPr="00C07370" w:rsidRDefault="003F651A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2045F6D" w14:textId="77777777" w:rsidR="003F651A" w:rsidRPr="00C07370" w:rsidRDefault="003F651A" w:rsidP="00A77A9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044382C" w14:textId="77777777" w:rsidR="003F651A" w:rsidRDefault="003F651A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E5D9BA9" w14:textId="77777777" w:rsidR="003F651A" w:rsidRDefault="003F651A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EC2FD81" w14:textId="442BC627" w:rsidR="003F651A" w:rsidRPr="00C07370" w:rsidRDefault="003F651A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  <w:p w14:paraId="498430F4" w14:textId="77777777" w:rsidR="003F651A" w:rsidRDefault="003F651A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F56DA7A" w14:textId="77777777" w:rsidR="003F651A" w:rsidRDefault="003F651A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208725A" w14:textId="77777777" w:rsidR="003F651A" w:rsidRDefault="003F651A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8AF972B" w14:textId="77777777" w:rsidR="003F651A" w:rsidRDefault="003F651A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1696BAD" w14:textId="77777777" w:rsidR="003F651A" w:rsidRDefault="003F651A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09D0992" w14:textId="12DF9A1E" w:rsidR="003F651A" w:rsidRPr="00C07370" w:rsidRDefault="003F651A" w:rsidP="003F651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309" w:type="dxa"/>
          </w:tcPr>
          <w:p w14:paraId="13850068" w14:textId="77777777" w:rsidR="003F651A" w:rsidRPr="00C07370" w:rsidRDefault="003F651A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сылка на другую страницу сайта</w:t>
            </w:r>
          </w:p>
        </w:tc>
      </w:tr>
      <w:tr w:rsidR="003F651A" w:rsidRPr="00C07370" w14:paraId="05BD5454" w14:textId="77777777" w:rsidTr="005966C8">
        <w:trPr>
          <w:trHeight w:val="669"/>
        </w:trPr>
        <w:tc>
          <w:tcPr>
            <w:tcW w:w="1696" w:type="dxa"/>
          </w:tcPr>
          <w:p w14:paraId="2BF676C5" w14:textId="77777777" w:rsidR="003F651A" w:rsidRPr="00C07370" w:rsidRDefault="003F651A" w:rsidP="00A77A9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История заказов</w:t>
            </w:r>
          </w:p>
        </w:tc>
        <w:tc>
          <w:tcPr>
            <w:tcW w:w="1802" w:type="dxa"/>
          </w:tcPr>
          <w:p w14:paraId="2937346A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8" w:type="dxa"/>
            <w:vMerge/>
          </w:tcPr>
          <w:p w14:paraId="45E29FF9" w14:textId="7407F945" w:rsidR="003F651A" w:rsidRPr="00C07370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  <w:vMerge/>
          </w:tcPr>
          <w:p w14:paraId="221FE8A7" w14:textId="1395A40B" w:rsidR="003F651A" w:rsidRPr="00C07370" w:rsidRDefault="003F651A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9" w:type="dxa"/>
          </w:tcPr>
          <w:p w14:paraId="3D2D164D" w14:textId="77777777" w:rsidR="003F651A" w:rsidRPr="00C07370" w:rsidRDefault="003F651A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3F651A" w:rsidRPr="00C07370" w14:paraId="214659B4" w14:textId="77777777" w:rsidTr="005966C8">
        <w:trPr>
          <w:trHeight w:val="669"/>
        </w:trPr>
        <w:tc>
          <w:tcPr>
            <w:tcW w:w="1696" w:type="dxa"/>
          </w:tcPr>
          <w:p w14:paraId="4B58D183" w14:textId="77777777" w:rsidR="003F651A" w:rsidRPr="00C07370" w:rsidRDefault="003F651A" w:rsidP="00A77A9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Личные данные</w:t>
            </w:r>
          </w:p>
        </w:tc>
        <w:tc>
          <w:tcPr>
            <w:tcW w:w="1802" w:type="dxa"/>
          </w:tcPr>
          <w:p w14:paraId="296A74DE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8" w:type="dxa"/>
            <w:vMerge/>
          </w:tcPr>
          <w:p w14:paraId="74124029" w14:textId="566A8A22" w:rsidR="003F651A" w:rsidRPr="00C07370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  <w:vMerge/>
          </w:tcPr>
          <w:p w14:paraId="7B346B16" w14:textId="15D2601A" w:rsidR="003F651A" w:rsidRPr="00C07370" w:rsidRDefault="003F651A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9" w:type="dxa"/>
          </w:tcPr>
          <w:p w14:paraId="24FD377C" w14:textId="77777777" w:rsidR="003F651A" w:rsidRPr="00C07370" w:rsidRDefault="003F651A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3F651A" w:rsidRPr="00C07370" w14:paraId="2F28AE34" w14:textId="77777777" w:rsidTr="005966C8">
        <w:trPr>
          <w:trHeight w:val="595"/>
        </w:trPr>
        <w:tc>
          <w:tcPr>
            <w:tcW w:w="1696" w:type="dxa"/>
          </w:tcPr>
          <w:p w14:paraId="22EC1713" w14:textId="77777777" w:rsidR="003F651A" w:rsidRPr="00C07370" w:rsidRDefault="003F651A" w:rsidP="00A77A9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Мои бонусы</w:t>
            </w:r>
          </w:p>
        </w:tc>
        <w:tc>
          <w:tcPr>
            <w:tcW w:w="1802" w:type="dxa"/>
          </w:tcPr>
          <w:p w14:paraId="563DEEB8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8" w:type="dxa"/>
            <w:vMerge/>
          </w:tcPr>
          <w:p w14:paraId="20FBF93D" w14:textId="0A274FAF" w:rsidR="003F651A" w:rsidRPr="00C07370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  <w:vMerge/>
          </w:tcPr>
          <w:p w14:paraId="7D955E51" w14:textId="2AD46101" w:rsidR="003F651A" w:rsidRPr="00C07370" w:rsidRDefault="003F651A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9" w:type="dxa"/>
          </w:tcPr>
          <w:p w14:paraId="66503C5D" w14:textId="77777777" w:rsidR="003F651A" w:rsidRPr="00C07370" w:rsidRDefault="003F651A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3F651A" w:rsidRPr="00C07370" w14:paraId="2F11D7AF" w14:textId="77777777" w:rsidTr="005966C8">
        <w:trPr>
          <w:trHeight w:val="595"/>
        </w:trPr>
        <w:tc>
          <w:tcPr>
            <w:tcW w:w="1696" w:type="dxa"/>
          </w:tcPr>
          <w:p w14:paraId="46AFC261" w14:textId="77777777" w:rsidR="003F651A" w:rsidRPr="00C07370" w:rsidRDefault="003F651A" w:rsidP="00A77A9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татус заказа</w:t>
            </w:r>
          </w:p>
        </w:tc>
        <w:tc>
          <w:tcPr>
            <w:tcW w:w="1802" w:type="dxa"/>
          </w:tcPr>
          <w:p w14:paraId="5FC0D3A2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8" w:type="dxa"/>
            <w:vMerge/>
          </w:tcPr>
          <w:p w14:paraId="0383EA3D" w14:textId="24D63F0C" w:rsidR="003F651A" w:rsidRPr="00C07370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  <w:vMerge/>
          </w:tcPr>
          <w:p w14:paraId="76BDC75A" w14:textId="744D15C0" w:rsidR="003F651A" w:rsidRPr="00C07370" w:rsidRDefault="003F651A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9" w:type="dxa"/>
          </w:tcPr>
          <w:p w14:paraId="6995B371" w14:textId="77777777" w:rsidR="003F651A" w:rsidRPr="00C07370" w:rsidRDefault="003F651A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3F651A" w:rsidRPr="00C07370" w14:paraId="6F5BA592" w14:textId="77777777" w:rsidTr="005966C8">
        <w:trPr>
          <w:trHeight w:val="595"/>
        </w:trPr>
        <w:tc>
          <w:tcPr>
            <w:tcW w:w="1696" w:type="dxa"/>
          </w:tcPr>
          <w:p w14:paraId="5A8C220C" w14:textId="77777777" w:rsidR="003F651A" w:rsidRPr="00C07370" w:rsidRDefault="003F651A" w:rsidP="00A77A9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ддержка</w:t>
            </w:r>
          </w:p>
        </w:tc>
        <w:tc>
          <w:tcPr>
            <w:tcW w:w="1802" w:type="dxa"/>
          </w:tcPr>
          <w:p w14:paraId="4D031F85" w14:textId="77777777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418" w:type="dxa"/>
            <w:vMerge/>
          </w:tcPr>
          <w:p w14:paraId="0BDD0025" w14:textId="444D1A5B" w:rsidR="003F651A" w:rsidRPr="00C07370" w:rsidRDefault="003F651A" w:rsidP="0046742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  <w:vMerge/>
          </w:tcPr>
          <w:p w14:paraId="385B4237" w14:textId="476E92E0" w:rsidR="003F651A" w:rsidRPr="00C07370" w:rsidRDefault="003F651A" w:rsidP="004674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9" w:type="dxa"/>
          </w:tcPr>
          <w:p w14:paraId="2008095B" w14:textId="77777777" w:rsidR="003F651A" w:rsidRPr="00C07370" w:rsidRDefault="003F651A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3F651A" w:rsidRPr="00C07370" w14:paraId="6130FD44" w14:textId="77777777" w:rsidTr="005966C8">
        <w:trPr>
          <w:trHeight w:val="595"/>
        </w:trPr>
        <w:tc>
          <w:tcPr>
            <w:tcW w:w="1696" w:type="dxa"/>
          </w:tcPr>
          <w:p w14:paraId="29EBD71D" w14:textId="77777777" w:rsidR="003F651A" w:rsidRPr="00C07370" w:rsidRDefault="003F651A" w:rsidP="00A77A9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Показать</w:t>
            </w:r>
          </w:p>
        </w:tc>
        <w:tc>
          <w:tcPr>
            <w:tcW w:w="1802" w:type="dxa"/>
          </w:tcPr>
          <w:p w14:paraId="57A83DCA" w14:textId="6FEE2DBC" w:rsidR="003F651A" w:rsidRPr="00C07370" w:rsidRDefault="003F651A" w:rsidP="00A77A9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418" w:type="dxa"/>
            <w:vMerge/>
          </w:tcPr>
          <w:p w14:paraId="6C574872" w14:textId="77777777" w:rsidR="003F651A" w:rsidRPr="00C07370" w:rsidRDefault="003F651A" w:rsidP="00A77A90">
            <w:pPr>
              <w:ind w:left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  <w:vMerge/>
          </w:tcPr>
          <w:p w14:paraId="6B8323FD" w14:textId="77777777" w:rsidR="003F651A" w:rsidRPr="00C07370" w:rsidRDefault="003F651A" w:rsidP="00A77A90">
            <w:pPr>
              <w:ind w:left="71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9" w:type="dxa"/>
          </w:tcPr>
          <w:p w14:paraId="21089460" w14:textId="77777777" w:rsidR="003F651A" w:rsidRPr="00C07370" w:rsidRDefault="003F651A" w:rsidP="00A77A90">
            <w:pPr>
              <w:ind w:right="8"/>
              <w:rPr>
                <w:rFonts w:ascii="Times New Roman" w:hAnsi="Times New Roman" w:cs="Times New Roman"/>
                <w:sz w:val="24"/>
                <w:szCs w:val="24"/>
              </w:rPr>
            </w:pPr>
            <w:r w:rsidRPr="00C07370">
              <w:rPr>
                <w:rFonts w:ascii="Times New Roman" w:hAnsi="Times New Roman" w:cs="Times New Roman"/>
                <w:sz w:val="24"/>
                <w:szCs w:val="24"/>
              </w:rPr>
              <w:t>Пользователь может посмотреть адрес почты, к которой привязан его аккаунт</w:t>
            </w:r>
          </w:p>
        </w:tc>
      </w:tr>
    </w:tbl>
    <w:p w14:paraId="3D3A91E7" w14:textId="6B683ED9" w:rsidR="005503D8" w:rsidRDefault="005503D8" w:rsidP="00814FA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</w:p>
    <w:p w14:paraId="4B36ED36" w14:textId="5A1FCC86" w:rsidR="00F62908" w:rsidRDefault="00F62908" w:rsidP="0046742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eastAsia="ja-JP"/>
        </w:rPr>
      </w:pPr>
      <w:r w:rsidRPr="00F62908">
        <w:rPr>
          <w:rFonts w:ascii="Times New Roman" w:hAnsi="Times New Roman" w:cs="Times New Roman"/>
          <w:b/>
          <w:bCs/>
          <w:sz w:val="28"/>
          <w:szCs w:val="28"/>
          <w:lang w:eastAsia="ja-JP"/>
        </w:rPr>
        <w:t xml:space="preserve">Принципы </w:t>
      </w:r>
      <w:r w:rsidRPr="00F62908">
        <w:rPr>
          <w:rFonts w:ascii="Times New Roman" w:hAnsi="Times New Roman" w:cs="Times New Roman"/>
          <w:b/>
          <w:bCs/>
          <w:sz w:val="28"/>
          <w:szCs w:val="28"/>
          <w:lang w:val="en-US" w:eastAsia="ja-JP"/>
        </w:rPr>
        <w:t>GUI</w:t>
      </w:r>
      <w:r w:rsidRPr="00F62908">
        <w:rPr>
          <w:rFonts w:ascii="Times New Roman" w:hAnsi="Times New Roman" w:cs="Times New Roman"/>
          <w:b/>
          <w:bCs/>
          <w:sz w:val="28"/>
          <w:szCs w:val="28"/>
          <w:lang w:eastAsia="ja-JP"/>
        </w:rPr>
        <w:t>, которые были использованы при создании макетов</w:t>
      </w:r>
      <w:r>
        <w:rPr>
          <w:rFonts w:ascii="Times New Roman" w:hAnsi="Times New Roman" w:cs="Times New Roman"/>
          <w:b/>
          <w:bCs/>
          <w:sz w:val="28"/>
          <w:szCs w:val="28"/>
          <w:lang w:eastAsia="ja-JP"/>
        </w:rPr>
        <w:t>:</w:t>
      </w:r>
    </w:p>
    <w:p w14:paraId="10F60B45" w14:textId="15D6AF6F" w:rsidR="00F62908" w:rsidRPr="00E73652" w:rsidRDefault="00D73378" w:rsidP="00F62908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u w:val="single"/>
          <w:lang w:eastAsia="ja-JP"/>
        </w:rPr>
      </w:pPr>
      <w:r w:rsidRPr="00E73652">
        <w:rPr>
          <w:rFonts w:ascii="Times New Roman" w:hAnsi="Times New Roman" w:cs="Times New Roman"/>
          <w:sz w:val="28"/>
          <w:szCs w:val="28"/>
          <w:u w:val="single"/>
          <w:lang w:eastAsia="ja-JP"/>
        </w:rPr>
        <w:t>Принцип структуризации</w:t>
      </w:r>
    </w:p>
    <w:p w14:paraId="6814FD2E" w14:textId="1929AB8F" w:rsidR="00D73378" w:rsidRPr="00D73378" w:rsidRDefault="00D73378" w:rsidP="00D733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Ассортимент товаров довольно большой</w:t>
      </w:r>
      <w:r w:rsidR="001A7B6F">
        <w:rPr>
          <w:rFonts w:ascii="Times New Roman" w:hAnsi="Times New Roman" w:cs="Times New Roman"/>
          <w:sz w:val="28"/>
          <w:szCs w:val="28"/>
          <w:lang w:eastAsia="ja-JP"/>
        </w:rPr>
        <w:t>, поэтому</w:t>
      </w:r>
      <w:r w:rsidR="001A7B6F" w:rsidRPr="001A7B6F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1A7B6F">
        <w:rPr>
          <w:rFonts w:ascii="Times New Roman" w:hAnsi="Times New Roman" w:cs="Times New Roman"/>
          <w:sz w:val="28"/>
          <w:szCs w:val="28"/>
          <w:lang w:eastAsia="ja-JP"/>
        </w:rPr>
        <w:t xml:space="preserve">на начальной странице сразу есть выбор нужной группы, </w:t>
      </w:r>
      <w:r>
        <w:rPr>
          <w:rFonts w:ascii="Times New Roman" w:hAnsi="Times New Roman" w:cs="Times New Roman"/>
          <w:sz w:val="28"/>
          <w:szCs w:val="28"/>
          <w:lang w:eastAsia="ja-JP"/>
        </w:rPr>
        <w:t>чтобы пользователь не путался между а</w:t>
      </w:r>
      <w:r w:rsidR="00EA1036">
        <w:rPr>
          <w:rFonts w:ascii="Times New Roman" w:hAnsi="Times New Roman" w:cs="Times New Roman"/>
          <w:sz w:val="28"/>
          <w:szCs w:val="28"/>
          <w:lang w:eastAsia="ja-JP"/>
        </w:rPr>
        <w:t>л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ьбомами </w:t>
      </w:r>
      <w:r w:rsidR="00DC5409">
        <w:rPr>
          <w:rFonts w:ascii="Times New Roman" w:hAnsi="Times New Roman" w:cs="Times New Roman"/>
          <w:sz w:val="28"/>
          <w:szCs w:val="28"/>
          <w:lang w:eastAsia="ja-JP"/>
        </w:rPr>
        <w:t xml:space="preserve">разных </w:t>
      </w:r>
      <w:r>
        <w:rPr>
          <w:rFonts w:ascii="Times New Roman" w:hAnsi="Times New Roman" w:cs="Times New Roman"/>
          <w:sz w:val="28"/>
          <w:szCs w:val="28"/>
          <w:lang w:eastAsia="ja-JP"/>
        </w:rPr>
        <w:t>групп</w:t>
      </w:r>
      <w:r w:rsidR="00EA1036">
        <w:rPr>
          <w:rFonts w:ascii="Times New Roman" w:hAnsi="Times New Roman" w:cs="Times New Roman"/>
          <w:sz w:val="28"/>
          <w:szCs w:val="28"/>
          <w:lang w:eastAsia="ja-JP"/>
        </w:rPr>
        <w:t>. Также акционные товары размещены на отдельной странице,</w:t>
      </w:r>
      <w:r w:rsidR="001A7B6F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EA1036">
        <w:rPr>
          <w:rFonts w:ascii="Times New Roman" w:hAnsi="Times New Roman" w:cs="Times New Roman"/>
          <w:sz w:val="28"/>
          <w:szCs w:val="28"/>
          <w:lang w:eastAsia="ja-JP"/>
        </w:rPr>
        <w:t>чтобы пользователь не запутался, какие цены постоянные, а какие акционные.</w:t>
      </w:r>
    </w:p>
    <w:p w14:paraId="32E6D82C" w14:textId="7FB2C612" w:rsidR="00D73378" w:rsidRDefault="00D73378" w:rsidP="00F62908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u w:val="single"/>
          <w:lang w:eastAsia="ja-JP"/>
        </w:rPr>
      </w:pPr>
      <w:r w:rsidRPr="00E73652">
        <w:rPr>
          <w:rFonts w:ascii="Times New Roman" w:hAnsi="Times New Roman" w:cs="Times New Roman"/>
          <w:sz w:val="28"/>
          <w:szCs w:val="28"/>
          <w:u w:val="single"/>
          <w:lang w:eastAsia="ja-JP"/>
        </w:rPr>
        <w:t>Принцип простоты</w:t>
      </w:r>
    </w:p>
    <w:p w14:paraId="68AAC9F6" w14:textId="77777777" w:rsidR="005B4C4C" w:rsidRDefault="00A74BFF" w:rsidP="00EC502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A74BFF">
        <w:rPr>
          <w:rFonts w:ascii="Times New Roman" w:hAnsi="Times New Roman" w:cs="Times New Roman"/>
          <w:sz w:val="28"/>
          <w:szCs w:val="28"/>
          <w:lang w:eastAsia="ja-JP"/>
        </w:rPr>
        <w:t>Перед созданием макетов был сделан ранжированный список функционала сайта от самых часто используемых</w:t>
      </w:r>
      <w:r w:rsidR="001A7B6F">
        <w:rPr>
          <w:rFonts w:ascii="Times New Roman" w:hAnsi="Times New Roman" w:cs="Times New Roman"/>
          <w:sz w:val="28"/>
          <w:szCs w:val="28"/>
          <w:lang w:eastAsia="ja-JP"/>
        </w:rPr>
        <w:t xml:space="preserve"> функций</w:t>
      </w:r>
      <w:r w:rsidRPr="00A74BFF">
        <w:rPr>
          <w:rFonts w:ascii="Times New Roman" w:hAnsi="Times New Roman" w:cs="Times New Roman"/>
          <w:sz w:val="28"/>
          <w:szCs w:val="28"/>
          <w:lang w:eastAsia="ja-JP"/>
        </w:rPr>
        <w:t xml:space="preserve"> до самых редко используемых.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Благодаря </w:t>
      </w:r>
      <w:r w:rsidR="001A7B6F">
        <w:rPr>
          <w:rFonts w:ascii="Times New Roman" w:hAnsi="Times New Roman" w:cs="Times New Roman"/>
          <w:sz w:val="28"/>
          <w:szCs w:val="28"/>
          <w:lang w:eastAsia="ja-JP"/>
        </w:rPr>
        <w:t>данному списку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стало понятно, какие </w:t>
      </w:r>
      <w:r w:rsidRPr="00A74BFF">
        <w:rPr>
          <w:rFonts w:ascii="Times New Roman" w:hAnsi="Times New Roman" w:cs="Times New Roman"/>
          <w:sz w:val="28"/>
          <w:szCs w:val="28"/>
          <w:lang w:eastAsia="ja-JP"/>
        </w:rPr>
        <w:t>операции должны выполняться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Pr="00A74BFF">
        <w:rPr>
          <w:rFonts w:ascii="Times New Roman" w:hAnsi="Times New Roman" w:cs="Times New Roman"/>
          <w:sz w:val="28"/>
          <w:szCs w:val="28"/>
          <w:lang w:eastAsia="ja-JP"/>
        </w:rPr>
        <w:t xml:space="preserve">максимально просто. </w:t>
      </w:r>
    </w:p>
    <w:p w14:paraId="1D03DE4D" w14:textId="77777777" w:rsidR="005B4C4C" w:rsidRDefault="00A74BFF" w:rsidP="00EC502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A74BFF">
        <w:rPr>
          <w:rFonts w:ascii="Times New Roman" w:hAnsi="Times New Roman" w:cs="Times New Roman"/>
          <w:sz w:val="28"/>
          <w:szCs w:val="28"/>
          <w:lang w:eastAsia="ja-JP"/>
        </w:rPr>
        <w:t xml:space="preserve">Одними из самых распространенных операций являются поиск товара и просмотр товаров в корзине. </w:t>
      </w:r>
    </w:p>
    <w:p w14:paraId="0D44401C" w14:textId="77777777" w:rsidR="005B4C4C" w:rsidRDefault="005B4C4C" w:rsidP="00EC502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 xml:space="preserve">1) </w:t>
      </w:r>
      <w:r w:rsidR="007A6FD3">
        <w:rPr>
          <w:rFonts w:ascii="Times New Roman" w:hAnsi="Times New Roman" w:cs="Times New Roman"/>
          <w:sz w:val="28"/>
          <w:szCs w:val="28"/>
          <w:lang w:eastAsia="ja-JP"/>
        </w:rPr>
        <w:t>Поиск товара занимает 2 место по используемости в ранжированном списке. Поэтому н</w:t>
      </w:r>
      <w:r w:rsidR="00A74BFF" w:rsidRPr="00A74BFF">
        <w:rPr>
          <w:rFonts w:ascii="Times New Roman" w:hAnsi="Times New Roman" w:cs="Times New Roman"/>
          <w:sz w:val="28"/>
          <w:szCs w:val="28"/>
          <w:lang w:eastAsia="ja-JP"/>
        </w:rPr>
        <w:t xml:space="preserve">а представленных макетах строка поиска расположена выше другой информации и повторяется на каждой странице, </w:t>
      </w:r>
      <w:r w:rsidR="001A7B6F">
        <w:rPr>
          <w:rFonts w:ascii="Times New Roman" w:hAnsi="Times New Roman" w:cs="Times New Roman"/>
          <w:sz w:val="28"/>
          <w:szCs w:val="28"/>
          <w:lang w:eastAsia="ja-JP"/>
        </w:rPr>
        <w:t>в связи с чем</w:t>
      </w:r>
      <w:r w:rsidR="00A74BFF" w:rsidRPr="00A74BFF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1A7B6F">
        <w:rPr>
          <w:rFonts w:ascii="Times New Roman" w:hAnsi="Times New Roman" w:cs="Times New Roman"/>
          <w:sz w:val="28"/>
          <w:szCs w:val="28"/>
          <w:lang w:eastAsia="ja-JP"/>
        </w:rPr>
        <w:t>функция поиска товара</w:t>
      </w:r>
      <w:r w:rsidR="00A74BFF" w:rsidRPr="00A74BFF">
        <w:rPr>
          <w:rFonts w:ascii="Times New Roman" w:hAnsi="Times New Roman" w:cs="Times New Roman"/>
          <w:sz w:val="28"/>
          <w:szCs w:val="28"/>
          <w:lang w:eastAsia="ja-JP"/>
        </w:rPr>
        <w:t xml:space="preserve"> выполняется максимально просто. </w:t>
      </w:r>
    </w:p>
    <w:p w14:paraId="32A25487" w14:textId="0D5EBFE2" w:rsidR="005B4C4C" w:rsidRDefault="005B4C4C" w:rsidP="00EC502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 xml:space="preserve">2) </w:t>
      </w:r>
      <w:r w:rsidR="007A6FD3">
        <w:rPr>
          <w:rFonts w:ascii="Times New Roman" w:hAnsi="Times New Roman" w:cs="Times New Roman"/>
          <w:sz w:val="28"/>
          <w:szCs w:val="28"/>
          <w:lang w:eastAsia="ja-JP"/>
        </w:rPr>
        <w:t>Просмотр товаров в корзине находится на 6 месте. Довольно часто используемая функция</w:t>
      </w:r>
      <w:r>
        <w:rPr>
          <w:rFonts w:ascii="Times New Roman" w:hAnsi="Times New Roman" w:cs="Times New Roman"/>
          <w:sz w:val="28"/>
          <w:szCs w:val="28"/>
          <w:lang w:eastAsia="ja-JP"/>
        </w:rPr>
        <w:t>,</w:t>
      </w:r>
      <w:r w:rsidR="007A6FD3">
        <w:rPr>
          <w:rFonts w:ascii="Times New Roman" w:hAnsi="Times New Roman" w:cs="Times New Roman"/>
          <w:sz w:val="28"/>
          <w:szCs w:val="28"/>
          <w:lang w:eastAsia="ja-JP"/>
        </w:rPr>
        <w:t xml:space="preserve"> поэтому з</w:t>
      </w:r>
      <w:r w:rsidR="00A74BFF" w:rsidRPr="007A6FD3">
        <w:rPr>
          <w:rFonts w:ascii="Times New Roman" w:hAnsi="Times New Roman" w:cs="Times New Roman"/>
          <w:sz w:val="28"/>
          <w:szCs w:val="28"/>
          <w:lang w:eastAsia="ja-JP"/>
        </w:rPr>
        <w:t xml:space="preserve">начок «Корзина» </w:t>
      </w:r>
      <w:r w:rsidR="00A74BFF" w:rsidRPr="00B04AFE">
        <w:rPr>
          <w:rFonts w:ascii="Times New Roman" w:hAnsi="Times New Roman" w:cs="Times New Roman"/>
          <w:sz w:val="28"/>
          <w:szCs w:val="28"/>
          <w:lang w:eastAsia="ja-JP"/>
        </w:rPr>
        <w:t>также можно быстро найти</w:t>
      </w:r>
      <w:r w:rsidR="00B04AFE" w:rsidRPr="00B04AFE">
        <w:rPr>
          <w:rFonts w:ascii="Times New Roman" w:hAnsi="Times New Roman" w:cs="Times New Roman"/>
          <w:sz w:val="28"/>
          <w:szCs w:val="28"/>
          <w:lang w:eastAsia="ja-JP"/>
        </w:rPr>
        <w:t>:</w:t>
      </w:r>
      <w:r w:rsidR="00A74BFF" w:rsidRPr="007A6FD3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>значок</w:t>
      </w:r>
      <w:r w:rsidR="00B04AFE">
        <w:rPr>
          <w:rFonts w:ascii="Times New Roman" w:hAnsi="Times New Roman" w:cs="Times New Roman"/>
          <w:sz w:val="28"/>
          <w:szCs w:val="28"/>
          <w:lang w:eastAsia="ja-JP"/>
        </w:rPr>
        <w:t xml:space="preserve"> находится в правом верхнем углу</w:t>
      </w:r>
      <w:r w:rsidR="002F0746">
        <w:rPr>
          <w:rFonts w:ascii="Times New Roman" w:hAnsi="Times New Roman" w:cs="Times New Roman"/>
          <w:sz w:val="28"/>
          <w:szCs w:val="28"/>
          <w:lang w:eastAsia="ja-JP"/>
        </w:rPr>
        <w:t xml:space="preserve"> (</w:t>
      </w:r>
      <w:r w:rsidR="003F651A">
        <w:rPr>
          <w:rFonts w:ascii="Times New Roman" w:hAnsi="Times New Roman" w:cs="Times New Roman"/>
          <w:sz w:val="28"/>
          <w:szCs w:val="28"/>
          <w:lang w:eastAsia="ja-JP"/>
        </w:rPr>
        <w:t>т. к.</w:t>
      </w:r>
      <w:r w:rsidR="002F0746">
        <w:rPr>
          <w:rFonts w:ascii="Times New Roman" w:hAnsi="Times New Roman" w:cs="Times New Roman"/>
          <w:sz w:val="28"/>
          <w:szCs w:val="28"/>
          <w:lang w:eastAsia="ja-JP"/>
        </w:rPr>
        <w:t xml:space="preserve"> используется реже поиска товара) и,</w:t>
      </w:r>
      <w:r w:rsidR="00A74BFF" w:rsidRPr="007A6FD3">
        <w:rPr>
          <w:rFonts w:ascii="Times New Roman" w:hAnsi="Times New Roman" w:cs="Times New Roman"/>
          <w:sz w:val="28"/>
          <w:szCs w:val="28"/>
          <w:lang w:eastAsia="ja-JP"/>
        </w:rPr>
        <w:t xml:space="preserve"> как и </w:t>
      </w:r>
      <w:r>
        <w:rPr>
          <w:rFonts w:ascii="Times New Roman" w:hAnsi="Times New Roman" w:cs="Times New Roman"/>
          <w:sz w:val="28"/>
          <w:szCs w:val="28"/>
          <w:lang w:eastAsia="ja-JP"/>
        </w:rPr>
        <w:t>значок «К</w:t>
      </w:r>
      <w:r w:rsidR="00A74BFF" w:rsidRPr="007A6FD3">
        <w:rPr>
          <w:rFonts w:ascii="Times New Roman" w:hAnsi="Times New Roman" w:cs="Times New Roman"/>
          <w:sz w:val="28"/>
          <w:szCs w:val="28"/>
          <w:lang w:eastAsia="ja-JP"/>
        </w:rPr>
        <w:t>аталог</w:t>
      </w:r>
      <w:r>
        <w:rPr>
          <w:rFonts w:ascii="Times New Roman" w:hAnsi="Times New Roman" w:cs="Times New Roman"/>
          <w:sz w:val="28"/>
          <w:szCs w:val="28"/>
          <w:lang w:eastAsia="ja-JP"/>
        </w:rPr>
        <w:t>»</w:t>
      </w:r>
      <w:r w:rsidR="00A74BFF" w:rsidRPr="007A6FD3">
        <w:rPr>
          <w:rFonts w:ascii="Times New Roman" w:hAnsi="Times New Roman" w:cs="Times New Roman"/>
          <w:sz w:val="28"/>
          <w:szCs w:val="28"/>
          <w:lang w:eastAsia="ja-JP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имеет </w:t>
      </w:r>
      <w:r w:rsidR="00A74BFF" w:rsidRPr="007A6FD3">
        <w:rPr>
          <w:rFonts w:ascii="Times New Roman" w:hAnsi="Times New Roman" w:cs="Times New Roman"/>
          <w:sz w:val="28"/>
          <w:szCs w:val="28"/>
          <w:lang w:eastAsia="ja-JP"/>
        </w:rPr>
        <w:t>черн</w:t>
      </w:r>
      <w:r>
        <w:rPr>
          <w:rFonts w:ascii="Times New Roman" w:hAnsi="Times New Roman" w:cs="Times New Roman"/>
          <w:sz w:val="28"/>
          <w:szCs w:val="28"/>
          <w:lang w:eastAsia="ja-JP"/>
        </w:rPr>
        <w:t>ый</w:t>
      </w:r>
      <w:r w:rsidR="00A74BFF" w:rsidRPr="007A6FD3">
        <w:rPr>
          <w:rFonts w:ascii="Times New Roman" w:hAnsi="Times New Roman" w:cs="Times New Roman"/>
          <w:sz w:val="28"/>
          <w:szCs w:val="28"/>
          <w:lang w:eastAsia="ja-JP"/>
        </w:rPr>
        <w:t xml:space="preserve"> цвет, ч</w:t>
      </w:r>
      <w:r>
        <w:rPr>
          <w:rFonts w:ascii="Times New Roman" w:hAnsi="Times New Roman" w:cs="Times New Roman"/>
          <w:sz w:val="28"/>
          <w:szCs w:val="28"/>
          <w:lang w:eastAsia="ja-JP"/>
        </w:rPr>
        <w:t>т</w:t>
      </w:r>
      <w:r w:rsidR="00A74BFF" w:rsidRPr="007A6FD3">
        <w:rPr>
          <w:rFonts w:ascii="Times New Roman" w:hAnsi="Times New Roman" w:cs="Times New Roman"/>
          <w:sz w:val="28"/>
          <w:szCs w:val="28"/>
          <w:lang w:eastAsia="ja-JP"/>
        </w:rPr>
        <w:t>о отделяет их от другого функционала</w:t>
      </w:r>
      <w:r w:rsidR="00EC502D">
        <w:rPr>
          <w:rFonts w:ascii="Times New Roman" w:hAnsi="Times New Roman" w:cs="Times New Roman"/>
          <w:sz w:val="28"/>
          <w:szCs w:val="28"/>
          <w:lang w:eastAsia="ja-JP"/>
        </w:rPr>
        <w:t>.</w:t>
      </w:r>
      <w:r w:rsidR="007A6FD3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</w:p>
    <w:p w14:paraId="74474F9D" w14:textId="00F6ACD5" w:rsidR="00EC502D" w:rsidRDefault="005B4C4C" w:rsidP="00EC502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lastRenderedPageBreak/>
        <w:t>Но даже т</w:t>
      </w:r>
      <w:r w:rsidR="00A74BFF" w:rsidRPr="00A74BFF">
        <w:rPr>
          <w:rFonts w:ascii="Times New Roman" w:hAnsi="Times New Roman" w:cs="Times New Roman"/>
          <w:sz w:val="28"/>
          <w:szCs w:val="28"/>
          <w:lang w:eastAsia="ja-JP"/>
        </w:rPr>
        <w:t xml:space="preserve">акие 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не часто используемые </w:t>
      </w:r>
      <w:r w:rsidR="007A6FD3">
        <w:rPr>
          <w:rFonts w:ascii="Times New Roman" w:hAnsi="Times New Roman" w:cs="Times New Roman"/>
          <w:sz w:val="28"/>
          <w:szCs w:val="28"/>
          <w:lang w:eastAsia="ja-JP"/>
        </w:rPr>
        <w:t>функции</w:t>
      </w:r>
      <w:r w:rsidR="00A74BFF" w:rsidRPr="00A74BFF">
        <w:rPr>
          <w:rFonts w:ascii="Times New Roman" w:hAnsi="Times New Roman" w:cs="Times New Roman"/>
          <w:sz w:val="28"/>
          <w:szCs w:val="28"/>
          <w:lang w:eastAsia="ja-JP"/>
        </w:rPr>
        <w:t xml:space="preserve"> как «</w:t>
      </w:r>
      <w:r w:rsidR="007A6FD3">
        <w:rPr>
          <w:rFonts w:ascii="Times New Roman" w:hAnsi="Times New Roman" w:cs="Times New Roman"/>
          <w:sz w:val="28"/>
          <w:szCs w:val="28"/>
          <w:lang w:eastAsia="ja-JP"/>
        </w:rPr>
        <w:t>История заказов</w:t>
      </w:r>
      <w:r w:rsidR="00A74BFF" w:rsidRPr="00A74BFF">
        <w:rPr>
          <w:rFonts w:ascii="Times New Roman" w:hAnsi="Times New Roman" w:cs="Times New Roman"/>
          <w:sz w:val="28"/>
          <w:szCs w:val="28"/>
          <w:lang w:eastAsia="ja-JP"/>
        </w:rPr>
        <w:t>»</w:t>
      </w:r>
      <w:r w:rsidR="007A6FD3">
        <w:rPr>
          <w:rFonts w:ascii="Times New Roman" w:hAnsi="Times New Roman" w:cs="Times New Roman"/>
          <w:sz w:val="28"/>
          <w:szCs w:val="28"/>
          <w:lang w:eastAsia="ja-JP"/>
        </w:rPr>
        <w:t>, находящаяся на 13 месте в списке</w:t>
      </w:r>
      <w:r w:rsidR="00A74BFF" w:rsidRPr="00A74BFF">
        <w:rPr>
          <w:rFonts w:ascii="Times New Roman" w:hAnsi="Times New Roman" w:cs="Times New Roman"/>
          <w:sz w:val="28"/>
          <w:szCs w:val="28"/>
          <w:lang w:eastAsia="ja-JP"/>
        </w:rPr>
        <w:t xml:space="preserve">, </w:t>
      </w:r>
      <w:r w:rsidR="007A6FD3">
        <w:rPr>
          <w:rFonts w:ascii="Times New Roman" w:hAnsi="Times New Roman" w:cs="Times New Roman"/>
          <w:sz w:val="28"/>
          <w:szCs w:val="28"/>
          <w:lang w:eastAsia="ja-JP"/>
        </w:rPr>
        <w:t xml:space="preserve">и </w:t>
      </w:r>
      <w:r w:rsidR="00A74BFF" w:rsidRPr="00A74BFF">
        <w:rPr>
          <w:rFonts w:ascii="Times New Roman" w:hAnsi="Times New Roman" w:cs="Times New Roman"/>
          <w:sz w:val="28"/>
          <w:szCs w:val="28"/>
          <w:lang w:eastAsia="ja-JP"/>
        </w:rPr>
        <w:t>«</w:t>
      </w:r>
      <w:r w:rsidR="007A6FD3">
        <w:rPr>
          <w:rFonts w:ascii="Times New Roman" w:hAnsi="Times New Roman" w:cs="Times New Roman"/>
          <w:sz w:val="28"/>
          <w:szCs w:val="28"/>
          <w:lang w:eastAsia="ja-JP"/>
        </w:rPr>
        <w:t>Поддержка»</w:t>
      </w:r>
      <w:r>
        <w:rPr>
          <w:rFonts w:ascii="Times New Roman" w:hAnsi="Times New Roman" w:cs="Times New Roman"/>
          <w:sz w:val="28"/>
          <w:szCs w:val="28"/>
          <w:lang w:eastAsia="ja-JP"/>
        </w:rPr>
        <w:t>, находящаяся на</w:t>
      </w:r>
      <w:r w:rsidR="007A6FD3">
        <w:rPr>
          <w:rFonts w:ascii="Times New Roman" w:hAnsi="Times New Roman" w:cs="Times New Roman"/>
          <w:sz w:val="28"/>
          <w:szCs w:val="28"/>
          <w:lang w:eastAsia="ja-JP"/>
        </w:rPr>
        <w:t xml:space="preserve"> 15,</w:t>
      </w:r>
      <w:r w:rsidR="00A74BFF" w:rsidRPr="00A74BFF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также выполняются не сложно: </w:t>
      </w:r>
      <w:r w:rsidR="00B04AFE">
        <w:rPr>
          <w:rFonts w:ascii="Times New Roman" w:hAnsi="Times New Roman" w:cs="Times New Roman"/>
          <w:sz w:val="28"/>
          <w:szCs w:val="28"/>
          <w:lang w:eastAsia="ja-JP"/>
        </w:rPr>
        <w:t>на</w:t>
      </w:r>
      <w:r w:rsidR="007A6FD3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EC502D">
        <w:rPr>
          <w:rFonts w:ascii="Times New Roman" w:hAnsi="Times New Roman" w:cs="Times New Roman"/>
          <w:sz w:val="28"/>
          <w:szCs w:val="28"/>
          <w:lang w:eastAsia="ja-JP"/>
        </w:rPr>
        <w:t>их</w:t>
      </w:r>
      <w:r w:rsidR="00B04AFE">
        <w:rPr>
          <w:rFonts w:ascii="Times New Roman" w:hAnsi="Times New Roman" w:cs="Times New Roman"/>
          <w:sz w:val="28"/>
          <w:szCs w:val="28"/>
          <w:lang w:eastAsia="ja-JP"/>
        </w:rPr>
        <w:t xml:space="preserve"> выполнение</w:t>
      </w:r>
      <w:r w:rsidR="007A6FD3">
        <w:rPr>
          <w:rFonts w:ascii="Times New Roman" w:hAnsi="Times New Roman" w:cs="Times New Roman"/>
          <w:sz w:val="28"/>
          <w:szCs w:val="28"/>
          <w:lang w:eastAsia="ja-JP"/>
        </w:rPr>
        <w:t xml:space="preserve"> требуется </w:t>
      </w:r>
      <w:r w:rsidR="00EC502D">
        <w:rPr>
          <w:rFonts w:ascii="Times New Roman" w:hAnsi="Times New Roman" w:cs="Times New Roman"/>
          <w:sz w:val="28"/>
          <w:szCs w:val="28"/>
          <w:lang w:eastAsia="ja-JP"/>
        </w:rPr>
        <w:t>2 шага (3, если пользователь не зарегистрирован или не авторизован).</w:t>
      </w:r>
    </w:p>
    <w:p w14:paraId="08659F79" w14:textId="33034B0B" w:rsidR="00A74BFF" w:rsidRDefault="00EC502D" w:rsidP="002F0746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u w:val="single"/>
          <w:lang w:eastAsia="ja-JP"/>
        </w:rPr>
      </w:pPr>
      <w:r w:rsidRPr="002F0746">
        <w:rPr>
          <w:rFonts w:ascii="Times New Roman" w:hAnsi="Times New Roman" w:cs="Times New Roman"/>
          <w:sz w:val="28"/>
          <w:szCs w:val="28"/>
          <w:u w:val="single"/>
          <w:lang w:eastAsia="ja-JP"/>
        </w:rPr>
        <w:t>Принцип видимости</w:t>
      </w:r>
    </w:p>
    <w:p w14:paraId="1B919781" w14:textId="1EDF4586" w:rsidR="00077B00" w:rsidRDefault="00535280" w:rsidP="00077B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</w:rPr>
        <w:t xml:space="preserve">Макет составлялся </w:t>
      </w:r>
      <w:r w:rsidR="00077B00" w:rsidRPr="00077B00">
        <w:rPr>
          <w:rFonts w:ascii="Times New Roman" w:hAnsi="Times New Roman" w:cs="Times New Roman"/>
          <w:sz w:val="28"/>
          <w:szCs w:val="28"/>
        </w:rPr>
        <w:t xml:space="preserve">на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077B00">
        <w:rPr>
          <w:rFonts w:ascii="Times New Roman" w:hAnsi="Times New Roman" w:cs="Times New Roman"/>
          <w:sz w:val="28"/>
          <w:szCs w:val="28"/>
        </w:rPr>
        <w:t>снов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077B00">
        <w:rPr>
          <w:rFonts w:ascii="Times New Roman" w:hAnsi="Times New Roman" w:cs="Times New Roman"/>
          <w:sz w:val="28"/>
          <w:szCs w:val="28"/>
        </w:rPr>
        <w:t xml:space="preserve"> </w:t>
      </w:r>
      <w:r w:rsidR="00077B00" w:rsidRPr="00077B00">
        <w:rPr>
          <w:rFonts w:ascii="Times New Roman" w:hAnsi="Times New Roman" w:cs="Times New Roman"/>
          <w:sz w:val="28"/>
          <w:szCs w:val="28"/>
        </w:rPr>
        <w:t>сценари</w:t>
      </w:r>
      <w:r>
        <w:rPr>
          <w:rFonts w:ascii="Times New Roman" w:hAnsi="Times New Roman" w:cs="Times New Roman"/>
          <w:sz w:val="28"/>
          <w:szCs w:val="28"/>
        </w:rPr>
        <w:t>я</w:t>
      </w:r>
      <w:r w:rsidR="00077B00" w:rsidRPr="00077B00">
        <w:rPr>
          <w:rFonts w:ascii="Times New Roman" w:hAnsi="Times New Roman" w:cs="Times New Roman"/>
          <w:sz w:val="28"/>
          <w:szCs w:val="28"/>
        </w:rPr>
        <w:t xml:space="preserve"> работы пользователя с сайтом</w:t>
      </w:r>
      <w:r w:rsidR="00077B00" w:rsidRPr="00077B00">
        <w:rPr>
          <w:rFonts w:ascii="Times New Roman" w:hAnsi="Times New Roman" w:cs="Times New Roman"/>
          <w:sz w:val="28"/>
          <w:szCs w:val="28"/>
          <w:lang w:eastAsia="ja-JP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поэтому он был сделан таким образом, </w:t>
      </w:r>
      <w:r w:rsidR="00077B00">
        <w:rPr>
          <w:rFonts w:ascii="Times New Roman" w:hAnsi="Times New Roman" w:cs="Times New Roman"/>
          <w:sz w:val="28"/>
          <w:szCs w:val="28"/>
          <w:lang w:eastAsia="ja-JP"/>
        </w:rPr>
        <w:t>что в</w:t>
      </w:r>
      <w:r w:rsidR="00A74BFF" w:rsidRPr="00A74BFF">
        <w:rPr>
          <w:rFonts w:ascii="Times New Roman" w:hAnsi="Times New Roman" w:cs="Times New Roman"/>
          <w:sz w:val="28"/>
          <w:szCs w:val="28"/>
          <w:lang w:eastAsia="ja-JP"/>
        </w:rPr>
        <w:t>се функции и данные, необходимые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пользователю</w:t>
      </w:r>
      <w:r w:rsidR="00A74BFF" w:rsidRPr="00A74BFF">
        <w:rPr>
          <w:rFonts w:ascii="Times New Roman" w:hAnsi="Times New Roman" w:cs="Times New Roman"/>
          <w:sz w:val="28"/>
          <w:szCs w:val="28"/>
          <w:lang w:eastAsia="ja-JP"/>
        </w:rPr>
        <w:t xml:space="preserve"> для решения определённой задачи,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A74BFF" w:rsidRPr="00A74BFF">
        <w:rPr>
          <w:rFonts w:ascii="Times New Roman" w:hAnsi="Times New Roman" w:cs="Times New Roman"/>
          <w:sz w:val="28"/>
          <w:szCs w:val="28"/>
          <w:lang w:eastAsia="ja-JP"/>
        </w:rPr>
        <w:t xml:space="preserve">видны, когда </w:t>
      </w:r>
      <w:r>
        <w:rPr>
          <w:rFonts w:ascii="Times New Roman" w:hAnsi="Times New Roman" w:cs="Times New Roman"/>
          <w:sz w:val="28"/>
          <w:szCs w:val="28"/>
          <w:lang w:eastAsia="ja-JP"/>
        </w:rPr>
        <w:t xml:space="preserve">он </w:t>
      </w:r>
      <w:r w:rsidR="00A74BFF" w:rsidRPr="00A74BFF">
        <w:rPr>
          <w:rFonts w:ascii="Times New Roman" w:hAnsi="Times New Roman" w:cs="Times New Roman"/>
          <w:sz w:val="28"/>
          <w:szCs w:val="28"/>
          <w:lang w:eastAsia="ja-JP"/>
        </w:rPr>
        <w:t>пытается их решить.</w:t>
      </w:r>
    </w:p>
    <w:p w14:paraId="5C7F24DE" w14:textId="4CE1FEE0" w:rsidR="00A74BFF" w:rsidRDefault="00077B00" w:rsidP="00077B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>
        <w:rPr>
          <w:rFonts w:ascii="Times New Roman" w:hAnsi="Times New Roman" w:cs="Times New Roman"/>
          <w:sz w:val="28"/>
          <w:szCs w:val="28"/>
          <w:lang w:eastAsia="ja-JP"/>
        </w:rPr>
        <w:t>Исходя из этого, можно сказать, что принцип видимости реализован.</w:t>
      </w:r>
    </w:p>
    <w:p w14:paraId="06E0D0A5" w14:textId="77777777" w:rsidR="00077B00" w:rsidRPr="00077B00" w:rsidRDefault="00077B00" w:rsidP="00077B0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  <w:lang w:eastAsia="ja-JP"/>
        </w:rPr>
      </w:pPr>
    </w:p>
    <w:p w14:paraId="0CD471D3" w14:textId="7D6E31E9" w:rsidR="008842EB" w:rsidRPr="008842EB" w:rsidRDefault="008842EB" w:rsidP="0046742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eastAsia="ja-JP"/>
        </w:rPr>
      </w:pPr>
      <w:r w:rsidRPr="008842EB">
        <w:rPr>
          <w:rFonts w:ascii="Times New Roman" w:hAnsi="Times New Roman" w:cs="Times New Roman"/>
          <w:b/>
          <w:bCs/>
          <w:sz w:val="28"/>
          <w:szCs w:val="28"/>
          <w:lang w:eastAsia="ja-JP"/>
        </w:rPr>
        <w:t xml:space="preserve">Вывод: </w:t>
      </w:r>
    </w:p>
    <w:p w14:paraId="0586E08B" w14:textId="16B8D7E2" w:rsidR="00B950C8" w:rsidRDefault="001A7B6F" w:rsidP="000961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A7B6F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ходе выполнения</w:t>
      </w:r>
      <w:r w:rsidRPr="001A7B6F">
        <w:rPr>
          <w:rFonts w:ascii="Times New Roman" w:hAnsi="Times New Roman" w:cs="Times New Roman"/>
          <w:sz w:val="28"/>
          <w:szCs w:val="28"/>
        </w:rPr>
        <w:t xml:space="preserve"> лабораторной работ</w:t>
      </w:r>
      <w:r>
        <w:rPr>
          <w:rFonts w:ascii="Times New Roman" w:hAnsi="Times New Roman" w:cs="Times New Roman"/>
          <w:sz w:val="28"/>
          <w:szCs w:val="28"/>
        </w:rPr>
        <w:t>ы п</w:t>
      </w:r>
      <w:r w:rsidR="008842EB" w:rsidRPr="00486D71">
        <w:rPr>
          <w:rFonts w:ascii="Times New Roman" w:hAnsi="Times New Roman" w:cs="Times New Roman"/>
          <w:sz w:val="28"/>
          <w:szCs w:val="28"/>
        </w:rPr>
        <w:t>ознакоми</w:t>
      </w:r>
      <w:r w:rsidR="00467422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а</w:t>
      </w:r>
      <w:r w:rsidR="00467422">
        <w:rPr>
          <w:rFonts w:ascii="Times New Roman" w:hAnsi="Times New Roman" w:cs="Times New Roman"/>
          <w:sz w:val="28"/>
          <w:szCs w:val="28"/>
        </w:rPr>
        <w:t>сь</w:t>
      </w:r>
      <w:r w:rsidR="008842EB" w:rsidRPr="00486D71">
        <w:rPr>
          <w:rFonts w:ascii="Times New Roman" w:hAnsi="Times New Roman" w:cs="Times New Roman"/>
          <w:sz w:val="28"/>
          <w:szCs w:val="28"/>
        </w:rPr>
        <w:t xml:space="preserve"> с основными элементами управления (виджетами) и приобре</w:t>
      </w:r>
      <w:r w:rsidR="00467422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а</w:t>
      </w:r>
      <w:r w:rsidR="008842EB" w:rsidRPr="00486D71">
        <w:rPr>
          <w:rFonts w:ascii="Times New Roman" w:hAnsi="Times New Roman" w:cs="Times New Roman"/>
          <w:sz w:val="28"/>
          <w:szCs w:val="28"/>
        </w:rPr>
        <w:t xml:space="preserve"> навыки проектирования графического интерфейса пользователя.</w:t>
      </w:r>
    </w:p>
    <w:p w14:paraId="72D7ABBF" w14:textId="77777777" w:rsidR="000961E1" w:rsidRPr="005B4654" w:rsidRDefault="000961E1" w:rsidP="000961E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0961E1" w:rsidRPr="005B4654" w:rsidSect="00B7546C">
      <w:footerReference w:type="default" r:id="rId13"/>
      <w:pgSz w:w="11906" w:h="16838"/>
      <w:pgMar w:top="1134" w:right="850" w:bottom="28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B3EEBCA" w14:textId="77777777" w:rsidR="00913F66" w:rsidRDefault="00913F66" w:rsidP="00913F66">
      <w:pPr>
        <w:spacing w:after="0" w:line="240" w:lineRule="auto"/>
      </w:pPr>
      <w:r>
        <w:separator/>
      </w:r>
    </w:p>
  </w:endnote>
  <w:endnote w:type="continuationSeparator" w:id="0">
    <w:p w14:paraId="07B60539" w14:textId="77777777" w:rsidR="00913F66" w:rsidRDefault="00913F66" w:rsidP="00913F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361658287"/>
      <w:docPartObj>
        <w:docPartGallery w:val="Page Numbers (Bottom of Page)"/>
        <w:docPartUnique/>
      </w:docPartObj>
    </w:sdtPr>
    <w:sdtEndPr/>
    <w:sdtContent>
      <w:p w14:paraId="327A853F" w14:textId="11E348C8" w:rsidR="00B7546C" w:rsidRDefault="00B7546C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C07752B" w14:textId="77777777" w:rsidR="00B7546C" w:rsidRDefault="00B7546C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B5E5CED" w14:textId="77777777" w:rsidR="00913F66" w:rsidRDefault="00913F66" w:rsidP="00913F66">
      <w:pPr>
        <w:spacing w:after="0" w:line="240" w:lineRule="auto"/>
      </w:pPr>
      <w:r>
        <w:separator/>
      </w:r>
    </w:p>
  </w:footnote>
  <w:footnote w:type="continuationSeparator" w:id="0">
    <w:p w14:paraId="2C895B6E" w14:textId="77777777" w:rsidR="00913F66" w:rsidRDefault="00913F66" w:rsidP="00913F6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7C16BD1"/>
    <w:multiLevelType w:val="hybridMultilevel"/>
    <w:tmpl w:val="77DC92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A3066F"/>
    <w:multiLevelType w:val="hybridMultilevel"/>
    <w:tmpl w:val="10BEB66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31F71071"/>
    <w:multiLevelType w:val="hybridMultilevel"/>
    <w:tmpl w:val="51082310"/>
    <w:lvl w:ilvl="0" w:tplc="5DEA658E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55" w:hanging="360"/>
      </w:pPr>
    </w:lvl>
    <w:lvl w:ilvl="2" w:tplc="0419001B" w:tentative="1">
      <w:start w:val="1"/>
      <w:numFmt w:val="lowerRoman"/>
      <w:lvlText w:val="%3."/>
      <w:lvlJc w:val="right"/>
      <w:pPr>
        <w:ind w:left="1875" w:hanging="180"/>
      </w:pPr>
    </w:lvl>
    <w:lvl w:ilvl="3" w:tplc="0419000F" w:tentative="1">
      <w:start w:val="1"/>
      <w:numFmt w:val="decimal"/>
      <w:lvlText w:val="%4."/>
      <w:lvlJc w:val="left"/>
      <w:pPr>
        <w:ind w:left="2595" w:hanging="360"/>
      </w:pPr>
    </w:lvl>
    <w:lvl w:ilvl="4" w:tplc="04190019" w:tentative="1">
      <w:start w:val="1"/>
      <w:numFmt w:val="lowerLetter"/>
      <w:lvlText w:val="%5."/>
      <w:lvlJc w:val="left"/>
      <w:pPr>
        <w:ind w:left="3315" w:hanging="360"/>
      </w:pPr>
    </w:lvl>
    <w:lvl w:ilvl="5" w:tplc="0419001B" w:tentative="1">
      <w:start w:val="1"/>
      <w:numFmt w:val="lowerRoman"/>
      <w:lvlText w:val="%6."/>
      <w:lvlJc w:val="right"/>
      <w:pPr>
        <w:ind w:left="4035" w:hanging="180"/>
      </w:pPr>
    </w:lvl>
    <w:lvl w:ilvl="6" w:tplc="0419000F" w:tentative="1">
      <w:start w:val="1"/>
      <w:numFmt w:val="decimal"/>
      <w:lvlText w:val="%7."/>
      <w:lvlJc w:val="left"/>
      <w:pPr>
        <w:ind w:left="4755" w:hanging="360"/>
      </w:pPr>
    </w:lvl>
    <w:lvl w:ilvl="7" w:tplc="04190019" w:tentative="1">
      <w:start w:val="1"/>
      <w:numFmt w:val="lowerLetter"/>
      <w:lvlText w:val="%8."/>
      <w:lvlJc w:val="left"/>
      <w:pPr>
        <w:ind w:left="5475" w:hanging="360"/>
      </w:pPr>
    </w:lvl>
    <w:lvl w:ilvl="8" w:tplc="041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3" w15:restartNumberingAfterBreak="0">
    <w:nsid w:val="34001BBA"/>
    <w:multiLevelType w:val="hybridMultilevel"/>
    <w:tmpl w:val="7032B4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8ED1448"/>
    <w:multiLevelType w:val="hybridMultilevel"/>
    <w:tmpl w:val="642E946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 w15:restartNumberingAfterBreak="0">
    <w:nsid w:val="411809CB"/>
    <w:multiLevelType w:val="hybridMultilevel"/>
    <w:tmpl w:val="B4DE18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11972216">
    <w:abstractNumId w:val="5"/>
  </w:num>
  <w:num w:numId="2" w16cid:durableId="1978336472">
    <w:abstractNumId w:val="2"/>
  </w:num>
  <w:num w:numId="3" w16cid:durableId="1430464177">
    <w:abstractNumId w:val="4"/>
  </w:num>
  <w:num w:numId="4" w16cid:durableId="972908249">
    <w:abstractNumId w:val="1"/>
  </w:num>
  <w:num w:numId="5" w16cid:durableId="1261600020">
    <w:abstractNumId w:val="3"/>
  </w:num>
  <w:num w:numId="6" w16cid:durableId="184169750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6183"/>
    <w:rsid w:val="00023A74"/>
    <w:rsid w:val="00064F66"/>
    <w:rsid w:val="000713D9"/>
    <w:rsid w:val="00077B00"/>
    <w:rsid w:val="000961E1"/>
    <w:rsid w:val="0017733E"/>
    <w:rsid w:val="001A7B6F"/>
    <w:rsid w:val="001B32D3"/>
    <w:rsid w:val="00234C61"/>
    <w:rsid w:val="00244F96"/>
    <w:rsid w:val="00252F2E"/>
    <w:rsid w:val="00262870"/>
    <w:rsid w:val="002A7DD2"/>
    <w:rsid w:val="002D31ED"/>
    <w:rsid w:val="002E1777"/>
    <w:rsid w:val="002E78C1"/>
    <w:rsid w:val="002F0746"/>
    <w:rsid w:val="0032216D"/>
    <w:rsid w:val="00325413"/>
    <w:rsid w:val="00353428"/>
    <w:rsid w:val="00362DD7"/>
    <w:rsid w:val="00376183"/>
    <w:rsid w:val="003C14BE"/>
    <w:rsid w:val="003D53EB"/>
    <w:rsid w:val="003F651A"/>
    <w:rsid w:val="00420305"/>
    <w:rsid w:val="0042288E"/>
    <w:rsid w:val="00427F11"/>
    <w:rsid w:val="00440B11"/>
    <w:rsid w:val="00444210"/>
    <w:rsid w:val="00465CF9"/>
    <w:rsid w:val="00467422"/>
    <w:rsid w:val="00486D71"/>
    <w:rsid w:val="004A24AB"/>
    <w:rsid w:val="004A6EF2"/>
    <w:rsid w:val="004E6247"/>
    <w:rsid w:val="004E7486"/>
    <w:rsid w:val="00501062"/>
    <w:rsid w:val="00535280"/>
    <w:rsid w:val="005503D8"/>
    <w:rsid w:val="00560565"/>
    <w:rsid w:val="0057086A"/>
    <w:rsid w:val="00577C8A"/>
    <w:rsid w:val="005966C8"/>
    <w:rsid w:val="005B4654"/>
    <w:rsid w:val="005B4C4C"/>
    <w:rsid w:val="005D101A"/>
    <w:rsid w:val="00621530"/>
    <w:rsid w:val="00631010"/>
    <w:rsid w:val="00683DA2"/>
    <w:rsid w:val="006917AF"/>
    <w:rsid w:val="006C525C"/>
    <w:rsid w:val="006E38AA"/>
    <w:rsid w:val="00720921"/>
    <w:rsid w:val="007A6FD3"/>
    <w:rsid w:val="007C3CC5"/>
    <w:rsid w:val="00814FAD"/>
    <w:rsid w:val="00816CD3"/>
    <w:rsid w:val="008842EB"/>
    <w:rsid w:val="008E68FC"/>
    <w:rsid w:val="00913F66"/>
    <w:rsid w:val="00A64BC4"/>
    <w:rsid w:val="00A663ED"/>
    <w:rsid w:val="00A74BFF"/>
    <w:rsid w:val="00AC0F3F"/>
    <w:rsid w:val="00AD6284"/>
    <w:rsid w:val="00AF12FB"/>
    <w:rsid w:val="00AF1A02"/>
    <w:rsid w:val="00AF55DE"/>
    <w:rsid w:val="00B0286D"/>
    <w:rsid w:val="00B04474"/>
    <w:rsid w:val="00B04AFE"/>
    <w:rsid w:val="00B73749"/>
    <w:rsid w:val="00B7546C"/>
    <w:rsid w:val="00B950C8"/>
    <w:rsid w:val="00BC6804"/>
    <w:rsid w:val="00C01E99"/>
    <w:rsid w:val="00C07370"/>
    <w:rsid w:val="00C641F5"/>
    <w:rsid w:val="00CB3DC5"/>
    <w:rsid w:val="00D1007A"/>
    <w:rsid w:val="00D3456D"/>
    <w:rsid w:val="00D5306E"/>
    <w:rsid w:val="00D56A0B"/>
    <w:rsid w:val="00D70A9E"/>
    <w:rsid w:val="00D73378"/>
    <w:rsid w:val="00DC5409"/>
    <w:rsid w:val="00E24CF4"/>
    <w:rsid w:val="00E34C86"/>
    <w:rsid w:val="00E47654"/>
    <w:rsid w:val="00E622F0"/>
    <w:rsid w:val="00E73652"/>
    <w:rsid w:val="00EA1036"/>
    <w:rsid w:val="00EC502D"/>
    <w:rsid w:val="00EE6E40"/>
    <w:rsid w:val="00F11B1A"/>
    <w:rsid w:val="00F43953"/>
    <w:rsid w:val="00F629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,"/>
  <w:listSeparator w:val=";"/>
  <w14:docId w14:val="6E2C09A1"/>
  <w15:chartTrackingRefBased/>
  <w15:docId w15:val="{1B6039A2-2A06-43FA-9FBB-E626C15FD1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503D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6D71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13F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913F66"/>
  </w:style>
  <w:style w:type="paragraph" w:styleId="a6">
    <w:name w:val="footer"/>
    <w:basedOn w:val="a"/>
    <w:link w:val="a7"/>
    <w:uiPriority w:val="99"/>
    <w:unhideWhenUsed/>
    <w:rsid w:val="00913F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913F66"/>
  </w:style>
  <w:style w:type="table" w:styleId="a8">
    <w:name w:val="Table Grid"/>
    <w:basedOn w:val="a1"/>
    <w:uiPriority w:val="39"/>
    <w:rsid w:val="004E74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7C850D-CF84-4939-BB9B-EB8C35CBC3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4</TotalTime>
  <Pages>10</Pages>
  <Words>1080</Words>
  <Characters>6160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2-25</dc:creator>
  <cp:keywords/>
  <dc:description/>
  <cp:lastModifiedBy>Veronika Stakh</cp:lastModifiedBy>
  <cp:revision>30</cp:revision>
  <dcterms:created xsi:type="dcterms:W3CDTF">2024-10-21T22:33:00Z</dcterms:created>
  <dcterms:modified xsi:type="dcterms:W3CDTF">2025-06-07T16:50:00Z</dcterms:modified>
</cp:coreProperties>
</file>